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20E5" w:rsidRPr="00C93570" w:rsidRDefault="005A20E5" w:rsidP="005A20E5">
      <w:pPr>
        <w:ind w:firstLine="0"/>
        <w:jc w:val="center"/>
        <w:rPr>
          <w:b/>
        </w:rPr>
      </w:pPr>
      <w:bookmarkStart w:id="0" w:name="_Hlk513931072"/>
      <w:r w:rsidRPr="00C93570">
        <w:rPr>
          <w:b/>
        </w:rPr>
        <w:t>ПРАВИТЕЛЬСТВО РОССИЙСКОЙ ФЕДЕРАЦИИ</w:t>
      </w:r>
    </w:p>
    <w:p w:rsidR="005A20E5" w:rsidRPr="00C93570" w:rsidRDefault="005A20E5" w:rsidP="005A20E5">
      <w:pPr>
        <w:ind w:firstLine="0"/>
        <w:jc w:val="center"/>
        <w:rPr>
          <w:b/>
        </w:rPr>
      </w:pPr>
      <w:r w:rsidRPr="00C93570">
        <w:rPr>
          <w:b/>
        </w:rPr>
        <w:t>НАЦИОНАЛЬНЫЙ ИССЛЕДОВАТЕЛЬСКИЙ УНИВЕРСИТЕТ</w:t>
      </w:r>
    </w:p>
    <w:p w:rsidR="005A20E5" w:rsidRDefault="005A20E5" w:rsidP="005A20E5">
      <w:pPr>
        <w:ind w:firstLine="0"/>
        <w:jc w:val="center"/>
        <w:rPr>
          <w:b/>
        </w:rPr>
      </w:pPr>
      <w:r w:rsidRPr="00C93570">
        <w:rPr>
          <w:b/>
        </w:rPr>
        <w:t>«ВЫСШАЯ ШКОЛА ЭКОНОМИКИ»</w:t>
      </w:r>
    </w:p>
    <w:p w:rsidR="00A5455E" w:rsidRDefault="00A5455E" w:rsidP="00A5455E">
      <w:pPr>
        <w:ind w:firstLine="0"/>
        <w:jc w:val="center"/>
      </w:pPr>
      <w:r>
        <w:t>Факультет компьютерных наук</w:t>
      </w:r>
    </w:p>
    <w:p w:rsidR="00A5455E" w:rsidRDefault="00A5455E" w:rsidP="00A5455E">
      <w:pPr>
        <w:ind w:firstLine="0"/>
        <w:jc w:val="center"/>
      </w:pPr>
      <w:r>
        <w:t>Департамент программной инженерии</w:t>
      </w:r>
    </w:p>
    <w:p w:rsidR="00A5455E" w:rsidRDefault="00A5455E" w:rsidP="00A5455E">
      <w:pPr>
        <w:ind w:firstLine="0"/>
        <w:jc w:val="center"/>
      </w:pPr>
    </w:p>
    <w:p w:rsidR="00A5455E" w:rsidRDefault="00A5455E" w:rsidP="00A5455E">
      <w:pPr>
        <w:ind w:firstLine="0"/>
        <w:jc w:val="center"/>
      </w:pPr>
    </w:p>
    <w:tbl>
      <w:tblPr>
        <w:tblStyle w:val="a4"/>
        <w:tblW w:w="9497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03"/>
        <w:gridCol w:w="442"/>
        <w:gridCol w:w="4252"/>
      </w:tblGrid>
      <w:tr w:rsidR="00A5455E" w:rsidTr="00A5455E">
        <w:tc>
          <w:tcPr>
            <w:tcW w:w="4803" w:type="dxa"/>
          </w:tcPr>
          <w:p w:rsidR="00220B79" w:rsidRDefault="00220B79" w:rsidP="00220B79">
            <w:pPr>
              <w:ind w:firstLine="0"/>
              <w:jc w:val="center"/>
            </w:pPr>
            <w:r>
              <w:t>СОГЛАСОВАНО</w:t>
            </w:r>
          </w:p>
          <w:p w:rsidR="00220B79" w:rsidRDefault="00E00440" w:rsidP="00E00440">
            <w:pPr>
              <w:ind w:firstLine="0"/>
              <w:jc w:val="center"/>
            </w:pPr>
            <w:r w:rsidRPr="00741EFA">
              <w:rPr>
                <w:szCs w:val="24"/>
              </w:rPr>
              <w:t>Руководитель департамента программной инженерии факультета компьютерных наук</w:t>
            </w:r>
          </w:p>
          <w:p w:rsidR="00220B79" w:rsidRDefault="00220B79" w:rsidP="00220B79">
            <w:pPr>
              <w:ind w:firstLine="0"/>
              <w:jc w:val="center"/>
            </w:pPr>
          </w:p>
          <w:p w:rsidR="00220B79" w:rsidRDefault="00220B79" w:rsidP="00220B79">
            <w:pPr>
              <w:ind w:firstLine="0"/>
              <w:jc w:val="center"/>
            </w:pPr>
            <w:r>
              <w:t xml:space="preserve">__________________ </w:t>
            </w:r>
            <w:r w:rsidR="003B0A6F">
              <w:t>С.М</w:t>
            </w:r>
            <w:r>
              <w:t xml:space="preserve">. </w:t>
            </w:r>
            <w:proofErr w:type="spellStart"/>
            <w:r w:rsidR="003B0A6F">
              <w:t>Авдошин</w:t>
            </w:r>
            <w:proofErr w:type="spellEnd"/>
          </w:p>
          <w:p w:rsidR="00E00440" w:rsidRDefault="00E00440" w:rsidP="00220B79">
            <w:pPr>
              <w:ind w:firstLine="0"/>
              <w:jc w:val="center"/>
            </w:pPr>
          </w:p>
          <w:p w:rsidR="00A5455E" w:rsidRDefault="00220B79" w:rsidP="00E00440">
            <w:pPr>
              <w:ind w:firstLine="0"/>
              <w:jc w:val="center"/>
            </w:pPr>
            <w:r>
              <w:t>«___» _____________ 201</w:t>
            </w:r>
            <w:r w:rsidR="00E00440">
              <w:rPr>
                <w:lang w:val="en-US"/>
              </w:rPr>
              <w:t>9</w:t>
            </w:r>
            <w:r>
              <w:t xml:space="preserve"> г.</w:t>
            </w:r>
          </w:p>
        </w:tc>
        <w:tc>
          <w:tcPr>
            <w:tcW w:w="442" w:type="dxa"/>
          </w:tcPr>
          <w:p w:rsidR="00A5455E" w:rsidRDefault="00A5455E" w:rsidP="00812B23">
            <w:pPr>
              <w:ind w:firstLine="0"/>
              <w:jc w:val="center"/>
            </w:pPr>
          </w:p>
        </w:tc>
        <w:tc>
          <w:tcPr>
            <w:tcW w:w="4252" w:type="dxa"/>
          </w:tcPr>
          <w:p w:rsidR="00A5455E" w:rsidRDefault="00A5455E" w:rsidP="00812B23">
            <w:pPr>
              <w:ind w:firstLine="0"/>
              <w:jc w:val="center"/>
            </w:pPr>
            <w:r>
              <w:t>УТВЕРЖДАЮ</w:t>
            </w:r>
          </w:p>
          <w:p w:rsidR="00A5455E" w:rsidRDefault="00A5455E" w:rsidP="00812B23">
            <w:pPr>
              <w:ind w:firstLine="0"/>
              <w:jc w:val="center"/>
            </w:pPr>
            <w:r>
              <w:t xml:space="preserve">Академический руководитель образовательной программы «Программная инженерия» </w:t>
            </w:r>
            <w:r w:rsidR="00302D13">
              <w:t>профессор департамент</w:t>
            </w:r>
            <w:r w:rsidR="00266087">
              <w:t xml:space="preserve">а программной инженерии, канд. </w:t>
            </w:r>
            <w:proofErr w:type="spellStart"/>
            <w:r w:rsidR="00266087">
              <w:t>т</w:t>
            </w:r>
            <w:r w:rsidR="00302D13">
              <w:t>ехн</w:t>
            </w:r>
            <w:proofErr w:type="spellEnd"/>
            <w:r w:rsidR="00302D13">
              <w:t>. наук</w:t>
            </w:r>
          </w:p>
          <w:p w:rsidR="00A5455E" w:rsidRDefault="00A5455E" w:rsidP="00812B23">
            <w:pPr>
              <w:ind w:firstLine="0"/>
              <w:jc w:val="center"/>
            </w:pPr>
          </w:p>
          <w:p w:rsidR="00A5455E" w:rsidRDefault="00A5455E" w:rsidP="00812B23">
            <w:pPr>
              <w:ind w:firstLine="0"/>
              <w:jc w:val="center"/>
            </w:pPr>
            <w:r>
              <w:t>__________________ В.В. Шилов</w:t>
            </w:r>
          </w:p>
          <w:p w:rsidR="00E00440" w:rsidRDefault="00E00440" w:rsidP="00812B23">
            <w:pPr>
              <w:ind w:firstLine="0"/>
              <w:jc w:val="center"/>
            </w:pPr>
          </w:p>
          <w:p w:rsidR="00A5455E" w:rsidRDefault="00A5455E" w:rsidP="00E00440">
            <w:pPr>
              <w:ind w:firstLine="0"/>
              <w:jc w:val="center"/>
            </w:pPr>
            <w:r>
              <w:t xml:space="preserve">«___» _____________ </w:t>
            </w:r>
            <w:r w:rsidR="00220B79">
              <w:t>201</w:t>
            </w:r>
            <w:r w:rsidR="00E00440">
              <w:rPr>
                <w:lang w:val="en-US"/>
              </w:rPr>
              <w:t>9</w:t>
            </w:r>
            <w:r>
              <w:t xml:space="preserve"> г.</w:t>
            </w:r>
          </w:p>
        </w:tc>
      </w:tr>
    </w:tbl>
    <w:p w:rsidR="005A20E5" w:rsidRDefault="005A20E5" w:rsidP="005A20E5">
      <w:pPr>
        <w:ind w:firstLine="0"/>
        <w:jc w:val="center"/>
      </w:pPr>
    </w:p>
    <w:tbl>
      <w:tblPr>
        <w:tblStyle w:val="a4"/>
        <w:tblW w:w="11340" w:type="dxa"/>
        <w:tblInd w:w="-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81"/>
        <w:gridCol w:w="4570"/>
        <w:gridCol w:w="4214"/>
        <w:gridCol w:w="1275"/>
      </w:tblGrid>
      <w:tr w:rsidR="00CA5BAB" w:rsidTr="00A5455E">
        <w:tc>
          <w:tcPr>
            <w:tcW w:w="1281" w:type="dxa"/>
            <w:vMerge w:val="restart"/>
            <w:vAlign w:val="center"/>
          </w:tcPr>
          <w:tbl>
            <w:tblPr>
              <w:tblStyle w:val="a4"/>
              <w:tblW w:w="856" w:type="dxa"/>
              <w:tblInd w:w="415" w:type="dxa"/>
              <w:tblLayout w:type="fixed"/>
              <w:tblLook w:val="04A0" w:firstRow="1" w:lastRow="0" w:firstColumn="1" w:lastColumn="0" w:noHBand="0" w:noVBand="1"/>
            </w:tblPr>
            <w:tblGrid>
              <w:gridCol w:w="459"/>
              <w:gridCol w:w="397"/>
            </w:tblGrid>
            <w:tr w:rsidR="00CA5BAB" w:rsidTr="00556B74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 xml:space="preserve">Инв. № </w:t>
                  </w: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дубл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Взам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 инв. №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Инв. №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  <w:lang w:val="en-US"/>
                    </w:rPr>
                    <w:t xml:space="preserve"> 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л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</w:tbl>
          <w:p w:rsidR="00CA5BAB" w:rsidRDefault="00CA5BAB" w:rsidP="004D7974">
            <w:pPr>
              <w:ind w:left="317" w:right="-108" w:firstLine="0"/>
              <w:jc w:val="right"/>
              <w:rPr>
                <w:lang w:val="en-US"/>
              </w:rPr>
            </w:pPr>
          </w:p>
        </w:tc>
        <w:tc>
          <w:tcPr>
            <w:tcW w:w="10059" w:type="dxa"/>
            <w:gridSpan w:val="3"/>
          </w:tcPr>
          <w:p w:rsidR="001A50A5" w:rsidRDefault="001A50A5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1A50A5" w:rsidRDefault="001A50A5" w:rsidP="00E50E15">
            <w:pPr>
              <w:ind w:firstLine="0"/>
              <w:jc w:val="center"/>
              <w:rPr>
                <w:b/>
              </w:rPr>
            </w:pPr>
          </w:p>
          <w:p w:rsidR="00CA5BAB" w:rsidRDefault="003B0A6F" w:rsidP="00E50E15">
            <w:pPr>
              <w:ind w:firstLine="0"/>
              <w:jc w:val="center"/>
            </w:pPr>
            <w:r>
              <w:rPr>
                <w:rFonts w:cs="Times New Roman"/>
                <w:b/>
                <w:szCs w:val="24"/>
              </w:rPr>
              <w:t>ПРИЛОЖЕНИЕ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АКТИВНОСТИ И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УВЕДОИЛЕНИЯ</w:t>
            </w:r>
            <w:r w:rsidRPr="002C082F">
              <w:rPr>
                <w:rFonts w:cs="Times New Roman"/>
                <w:b/>
                <w:szCs w:val="24"/>
              </w:rPr>
              <w:t xml:space="preserve"> ВШЭ</w:t>
            </w:r>
            <w:r>
              <w:t xml:space="preserve"> </w:t>
            </w:r>
          </w:p>
          <w:p w:rsidR="003B0A6F" w:rsidRDefault="003B0A6F" w:rsidP="00E50E15">
            <w:pPr>
              <w:ind w:firstLine="0"/>
              <w:jc w:val="center"/>
            </w:pPr>
          </w:p>
          <w:p w:rsidR="00CA5BAB" w:rsidRPr="00C93570" w:rsidRDefault="00B22A9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Пояснительная записка</w:t>
            </w:r>
          </w:p>
          <w:p w:rsidR="00CA5BAB" w:rsidRPr="00C93570" w:rsidRDefault="00CA5BAB" w:rsidP="00E50E15">
            <w:pPr>
              <w:ind w:firstLine="0"/>
              <w:jc w:val="center"/>
              <w:rPr>
                <w:b/>
                <w:sz w:val="20"/>
              </w:rPr>
            </w:pPr>
          </w:p>
          <w:p w:rsidR="00CA5BAB" w:rsidRDefault="00CA5BAB" w:rsidP="00E50E15">
            <w:pPr>
              <w:ind w:firstLine="0"/>
              <w:jc w:val="center"/>
              <w:rPr>
                <w:b/>
                <w:sz w:val="28"/>
              </w:rPr>
            </w:pPr>
            <w:r w:rsidRPr="00C93570">
              <w:rPr>
                <w:b/>
                <w:sz w:val="28"/>
              </w:rPr>
              <w:t>ЛИСТ УТВЕРЖДЕНИЯ</w:t>
            </w:r>
          </w:p>
          <w:p w:rsidR="00CA5BAB" w:rsidRPr="00C93570" w:rsidRDefault="00CA5BAB" w:rsidP="00E50E15">
            <w:pPr>
              <w:ind w:firstLine="0"/>
              <w:jc w:val="center"/>
              <w:rPr>
                <w:b/>
              </w:rPr>
            </w:pPr>
          </w:p>
          <w:p w:rsidR="00CA5BAB" w:rsidRPr="00C93570" w:rsidRDefault="00680A2D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U.17701729.</w:t>
            </w:r>
            <w:r w:rsidR="00B15CE7">
              <w:rPr>
                <w:b/>
                <w:sz w:val="28"/>
              </w:rPr>
              <w:t>04.01</w:t>
            </w:r>
            <w:r w:rsidR="00CA5BAB" w:rsidRPr="00C93570">
              <w:rPr>
                <w:b/>
                <w:sz w:val="28"/>
              </w:rPr>
              <w:t xml:space="preserve">-01 </w:t>
            </w:r>
            <w:r w:rsidR="008F2189" w:rsidRPr="00253FC1">
              <w:rPr>
                <w:b/>
                <w:sz w:val="28"/>
              </w:rPr>
              <w:t>81</w:t>
            </w:r>
            <w:r w:rsidR="00CA5BAB" w:rsidRPr="00C93570">
              <w:rPr>
                <w:b/>
                <w:sz w:val="28"/>
              </w:rPr>
              <w:t xml:space="preserve"> 01-1-ЛУ</w:t>
            </w:r>
          </w:p>
          <w:p w:rsidR="00CA5BAB" w:rsidRPr="004243F3" w:rsidRDefault="00CA5BAB" w:rsidP="00A5455E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4243F3" w:rsidRDefault="00CA5BAB" w:rsidP="004D7974">
            <w:pPr>
              <w:ind w:firstLine="0"/>
              <w:jc w:val="right"/>
            </w:pPr>
          </w:p>
        </w:tc>
        <w:tc>
          <w:tcPr>
            <w:tcW w:w="4570" w:type="dxa"/>
            <w:vMerge w:val="restart"/>
          </w:tcPr>
          <w:p w:rsidR="00CA5BAB" w:rsidRPr="004243F3" w:rsidRDefault="00CA5BAB" w:rsidP="00E50E15">
            <w:pPr>
              <w:ind w:firstLine="0"/>
            </w:pPr>
          </w:p>
        </w:tc>
        <w:tc>
          <w:tcPr>
            <w:tcW w:w="5489" w:type="dxa"/>
            <w:gridSpan w:val="2"/>
          </w:tcPr>
          <w:p w:rsidR="00CA5BAB" w:rsidRPr="004243F3" w:rsidRDefault="00CA5BAB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4243F3" w:rsidRDefault="00CA5BAB" w:rsidP="004D7974">
            <w:pPr>
              <w:ind w:firstLine="0"/>
              <w:jc w:val="right"/>
            </w:pPr>
          </w:p>
        </w:tc>
        <w:tc>
          <w:tcPr>
            <w:tcW w:w="4570" w:type="dxa"/>
            <w:vMerge/>
          </w:tcPr>
          <w:p w:rsidR="00CA5BAB" w:rsidRPr="004243F3" w:rsidRDefault="00CA5BAB" w:rsidP="00E50E15">
            <w:pPr>
              <w:ind w:firstLine="0"/>
            </w:pPr>
          </w:p>
        </w:tc>
        <w:tc>
          <w:tcPr>
            <w:tcW w:w="5489" w:type="dxa"/>
            <w:gridSpan w:val="2"/>
          </w:tcPr>
          <w:p w:rsidR="00CA5BAB" w:rsidRPr="00C636E5" w:rsidRDefault="00CA5BAB" w:rsidP="00E50E15">
            <w:pPr>
              <w:ind w:firstLine="0"/>
              <w:jc w:val="center"/>
            </w:pPr>
            <w:r w:rsidRPr="00C636E5">
              <w:t>Исполнитель</w:t>
            </w:r>
          </w:p>
          <w:p w:rsidR="00CA5BAB" w:rsidRPr="00C636E5" w:rsidRDefault="00220B79" w:rsidP="00E50E15">
            <w:pPr>
              <w:ind w:firstLine="0"/>
              <w:jc w:val="center"/>
            </w:pPr>
            <w:r>
              <w:t xml:space="preserve">студент группы </w:t>
            </w:r>
            <w:r w:rsidR="003B0A6F">
              <w:t>БПИ182</w:t>
            </w:r>
          </w:p>
          <w:p w:rsidR="00CA5BAB" w:rsidRPr="00C636E5" w:rsidRDefault="003B0A6F" w:rsidP="00E50E15">
            <w:pPr>
              <w:ind w:firstLine="0"/>
              <w:jc w:val="center"/>
            </w:pPr>
            <w:r>
              <w:t>_____________________ /М.А</w:t>
            </w:r>
            <w:r w:rsidR="00CA5BAB" w:rsidRPr="00C636E5">
              <w:t xml:space="preserve">. </w:t>
            </w:r>
            <w:r>
              <w:t>Шакура</w:t>
            </w:r>
            <w:r w:rsidR="00CA5BAB" w:rsidRPr="00C636E5">
              <w:t xml:space="preserve"> /</w:t>
            </w:r>
          </w:p>
          <w:p w:rsidR="00CA5BAB" w:rsidRPr="00F93527" w:rsidRDefault="00CA5BAB" w:rsidP="00E50E15">
            <w:pPr>
              <w:ind w:firstLine="0"/>
              <w:jc w:val="center"/>
            </w:pPr>
            <w:r w:rsidRPr="00F93527">
              <w:t>«_</w:t>
            </w:r>
            <w:r w:rsidR="00A5455E">
              <w:t>__</w:t>
            </w:r>
            <w:proofErr w:type="gramStart"/>
            <w:r w:rsidR="00A5455E">
              <w:t>_»_</w:t>
            </w:r>
            <w:proofErr w:type="gramEnd"/>
            <w:r w:rsidR="00A5455E">
              <w:t xml:space="preserve">______________________ </w:t>
            </w:r>
            <w:r w:rsidR="003B0A6F">
              <w:t>2019</w:t>
            </w:r>
            <w:r w:rsidRPr="00F93527">
              <w:t xml:space="preserve"> г.</w:t>
            </w:r>
          </w:p>
          <w:p w:rsidR="00CA5BAB" w:rsidRPr="00F93527" w:rsidRDefault="00CA5BAB" w:rsidP="00E50E15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F93527" w:rsidRDefault="00CA5BAB" w:rsidP="004D7974">
            <w:pPr>
              <w:ind w:firstLine="0"/>
              <w:jc w:val="right"/>
            </w:pPr>
          </w:p>
        </w:tc>
        <w:tc>
          <w:tcPr>
            <w:tcW w:w="10059" w:type="dxa"/>
            <w:gridSpan w:val="3"/>
          </w:tcPr>
          <w:p w:rsidR="00CA5BAB" w:rsidRPr="00F93527" w:rsidRDefault="00CA5BAB" w:rsidP="00E50E15">
            <w:pPr>
              <w:ind w:firstLine="0"/>
              <w:jc w:val="center"/>
              <w:rPr>
                <w:b/>
              </w:rPr>
            </w:pPr>
          </w:p>
        </w:tc>
      </w:tr>
      <w:tr w:rsidR="00CA5BAB" w:rsidTr="00A5455E">
        <w:trPr>
          <w:cantSplit/>
          <w:trHeight w:val="1431"/>
        </w:trPr>
        <w:tc>
          <w:tcPr>
            <w:tcW w:w="1281" w:type="dxa"/>
            <w:vMerge/>
            <w:vAlign w:val="center"/>
          </w:tcPr>
          <w:p w:rsidR="00CA5BAB" w:rsidRPr="00F93527" w:rsidRDefault="00CA5BAB" w:rsidP="004D7974">
            <w:pPr>
              <w:ind w:firstLine="0"/>
              <w:jc w:val="right"/>
            </w:pPr>
          </w:p>
        </w:tc>
        <w:tc>
          <w:tcPr>
            <w:tcW w:w="8784" w:type="dxa"/>
            <w:gridSpan w:val="2"/>
          </w:tcPr>
          <w:p w:rsidR="00CA5BAB" w:rsidRPr="00B12A81" w:rsidRDefault="00556B74" w:rsidP="00715A6E">
            <w:pPr>
              <w:ind w:firstLine="0"/>
              <w:jc w:val="center"/>
            </w:pPr>
            <w:r>
              <w:rPr>
                <w:b/>
                <w:sz w:val="28"/>
              </w:rPr>
              <w:t xml:space="preserve">               </w:t>
            </w:r>
          </w:p>
        </w:tc>
        <w:tc>
          <w:tcPr>
            <w:tcW w:w="1275" w:type="dxa"/>
            <w:vAlign w:val="center"/>
          </w:tcPr>
          <w:p w:rsidR="00CA5BAB" w:rsidRDefault="00CA5BAB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Pr="00556B74" w:rsidRDefault="00D95724" w:rsidP="00556B74">
            <w:pPr>
              <w:ind w:firstLine="0"/>
              <w:jc w:val="center"/>
            </w:pPr>
          </w:p>
        </w:tc>
      </w:tr>
    </w:tbl>
    <w:p w:rsidR="00D95724" w:rsidRDefault="00D95724" w:rsidP="00D95724">
      <w:pPr>
        <w:ind w:firstLine="0"/>
        <w:jc w:val="center"/>
        <w:rPr>
          <w:b/>
          <w:sz w:val="28"/>
        </w:rPr>
      </w:pPr>
    </w:p>
    <w:p w:rsidR="00D95724" w:rsidRDefault="00D95724" w:rsidP="00D95724">
      <w:pPr>
        <w:ind w:firstLine="0"/>
        <w:jc w:val="center"/>
        <w:rPr>
          <w:b/>
          <w:sz w:val="20"/>
        </w:rPr>
      </w:pPr>
    </w:p>
    <w:p w:rsidR="00D95724" w:rsidRDefault="003B0A6F" w:rsidP="00D95724">
      <w:pPr>
        <w:ind w:firstLine="0"/>
        <w:jc w:val="center"/>
        <w:rPr>
          <w:b/>
          <w:sz w:val="28"/>
        </w:rPr>
      </w:pPr>
      <w:r>
        <w:rPr>
          <w:b/>
          <w:sz w:val="28"/>
        </w:rPr>
        <w:t>Москва 2019</w:t>
      </w:r>
      <w:r w:rsidR="00D95724">
        <w:rPr>
          <w:b/>
          <w:sz w:val="28"/>
        </w:rPr>
        <w:br w:type="page"/>
      </w:r>
    </w:p>
    <w:tbl>
      <w:tblPr>
        <w:tblStyle w:val="a4"/>
        <w:tblW w:w="11340" w:type="dxa"/>
        <w:tblInd w:w="-10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1"/>
        <w:gridCol w:w="4531"/>
        <w:gridCol w:w="39"/>
        <w:gridCol w:w="1193"/>
        <w:gridCol w:w="3021"/>
        <w:gridCol w:w="1275"/>
      </w:tblGrid>
      <w:tr w:rsidR="00297DE2" w:rsidTr="00297DE2">
        <w:trPr>
          <w:gridBefore w:val="1"/>
          <w:wBefore w:w="1281" w:type="dxa"/>
        </w:trPr>
        <w:tc>
          <w:tcPr>
            <w:tcW w:w="4531" w:type="dxa"/>
          </w:tcPr>
          <w:p w:rsidR="00297DE2" w:rsidRDefault="00297DE2" w:rsidP="00297DE2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ТВЕРЖДЕН </w:t>
            </w:r>
          </w:p>
          <w:p w:rsidR="00297DE2" w:rsidRDefault="00297DE2" w:rsidP="00297DE2">
            <w:pPr>
              <w:ind w:firstLine="0"/>
              <w:jc w:val="center"/>
            </w:pPr>
            <w:r>
              <w:rPr>
                <w:sz w:val="28"/>
                <w:szCs w:val="28"/>
              </w:rPr>
              <w:t>RU.17701729.</w:t>
            </w:r>
            <w:r w:rsidR="00B15CE7">
              <w:rPr>
                <w:sz w:val="28"/>
                <w:szCs w:val="28"/>
              </w:rPr>
              <w:t>04.01</w:t>
            </w:r>
            <w:r>
              <w:rPr>
                <w:sz w:val="28"/>
                <w:szCs w:val="28"/>
              </w:rPr>
              <w:t xml:space="preserve">-01 </w:t>
            </w:r>
            <w:r w:rsidR="008F2189">
              <w:rPr>
                <w:sz w:val="28"/>
                <w:szCs w:val="28"/>
                <w:lang w:val="en-US"/>
              </w:rPr>
              <w:t>81</w:t>
            </w:r>
            <w:r>
              <w:rPr>
                <w:sz w:val="28"/>
                <w:szCs w:val="28"/>
              </w:rPr>
              <w:t xml:space="preserve"> 01-1-ЛУ </w:t>
            </w:r>
          </w:p>
        </w:tc>
        <w:tc>
          <w:tcPr>
            <w:tcW w:w="1232" w:type="dxa"/>
            <w:gridSpan w:val="2"/>
          </w:tcPr>
          <w:p w:rsidR="00297DE2" w:rsidRDefault="00297DE2" w:rsidP="00E50E15">
            <w:pPr>
              <w:ind w:firstLine="0"/>
              <w:jc w:val="center"/>
            </w:pPr>
          </w:p>
        </w:tc>
        <w:tc>
          <w:tcPr>
            <w:tcW w:w="4296" w:type="dxa"/>
            <w:gridSpan w:val="2"/>
          </w:tcPr>
          <w:p w:rsidR="00297DE2" w:rsidRDefault="00297DE2" w:rsidP="00E50E15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 w:val="restart"/>
            <w:vAlign w:val="center"/>
          </w:tcPr>
          <w:tbl>
            <w:tblPr>
              <w:tblStyle w:val="a4"/>
              <w:tblpPr w:leftFromText="180" w:rightFromText="180" w:vertAnchor="page" w:horzAnchor="margin" w:tblpXSpec="right" w:tblpY="3991"/>
              <w:tblOverlap w:val="never"/>
              <w:tblW w:w="856" w:type="dxa"/>
              <w:tblLayout w:type="fixed"/>
              <w:tblLook w:val="04A0" w:firstRow="1" w:lastRow="0" w:firstColumn="1" w:lastColumn="0" w:noHBand="0" w:noVBand="1"/>
            </w:tblPr>
            <w:tblGrid>
              <w:gridCol w:w="459"/>
              <w:gridCol w:w="397"/>
            </w:tblGrid>
            <w:tr w:rsidR="004F56B7" w:rsidTr="00B12A81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 xml:space="preserve">Инв. № </w:t>
                  </w: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дубл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Взам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 инв. №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Инв. №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  <w:lang w:val="en-US"/>
                    </w:rPr>
                    <w:t xml:space="preserve"> 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л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</w:tbl>
          <w:p w:rsidR="00B12A81" w:rsidRDefault="00B12A81" w:rsidP="00E50E15">
            <w:pPr>
              <w:ind w:left="317" w:right="-108" w:firstLine="0"/>
              <w:jc w:val="right"/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297DE2" w:rsidRDefault="00297DE2" w:rsidP="00B12A81"/>
          <w:p w:rsidR="00B12A81" w:rsidRDefault="00B12A81" w:rsidP="00B12A81"/>
          <w:p w:rsidR="00B12A81" w:rsidRDefault="00B12A81" w:rsidP="00B12A81"/>
          <w:p w:rsidR="00B12A81" w:rsidRDefault="00B12A81" w:rsidP="00B12A81"/>
          <w:p w:rsidR="00B12A81" w:rsidRDefault="00B12A81" w:rsidP="00B12A81"/>
          <w:p w:rsidR="00B12A81" w:rsidRPr="00B12A81" w:rsidRDefault="00B12A81" w:rsidP="00B12A81">
            <w:pPr>
              <w:ind w:firstLine="0"/>
            </w:pPr>
          </w:p>
        </w:tc>
        <w:tc>
          <w:tcPr>
            <w:tcW w:w="10059" w:type="dxa"/>
            <w:gridSpan w:val="5"/>
          </w:tcPr>
          <w:p w:rsidR="00297DE2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  <w:r>
              <w:rPr>
                <w:b/>
              </w:rPr>
              <w:tab/>
            </w:r>
          </w:p>
          <w:p w:rsidR="004F4F29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</w:p>
          <w:p w:rsidR="004F4F29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b/>
              </w:rPr>
            </w:pPr>
          </w:p>
          <w:p w:rsidR="004E236B" w:rsidRDefault="004E236B" w:rsidP="00E50E15">
            <w:pPr>
              <w:ind w:firstLine="0"/>
              <w:jc w:val="center"/>
              <w:rPr>
                <w:b/>
              </w:rPr>
            </w:pPr>
          </w:p>
          <w:p w:rsidR="004E236B" w:rsidRDefault="004E236B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b/>
              </w:rPr>
            </w:pPr>
          </w:p>
          <w:p w:rsidR="00220B79" w:rsidRPr="00220B79" w:rsidRDefault="003B0A6F" w:rsidP="00220B79">
            <w:pPr>
              <w:ind w:firstLine="0"/>
              <w:jc w:val="center"/>
              <w:rPr>
                <w:szCs w:val="24"/>
              </w:rPr>
            </w:pPr>
            <w:r>
              <w:rPr>
                <w:rFonts w:cs="Times New Roman"/>
                <w:b/>
                <w:szCs w:val="24"/>
              </w:rPr>
              <w:t>ПРИЛОЖЕНИЕ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АКТИВНОСТИ И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УВЕДОИЛЕНИЯ</w:t>
            </w:r>
            <w:r w:rsidRPr="002C082F">
              <w:rPr>
                <w:rFonts w:cs="Times New Roman"/>
                <w:b/>
                <w:szCs w:val="24"/>
              </w:rPr>
              <w:t xml:space="preserve"> ВШЭ</w:t>
            </w:r>
          </w:p>
          <w:p w:rsidR="00297DE2" w:rsidRPr="00094E2F" w:rsidRDefault="00297DE2" w:rsidP="00E50E15">
            <w:pPr>
              <w:ind w:firstLine="0"/>
              <w:jc w:val="center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297DE2" w:rsidRPr="00C93570" w:rsidRDefault="00B22A9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Пояснительная записка</w:t>
            </w:r>
          </w:p>
          <w:p w:rsidR="00297DE2" w:rsidRPr="00C93570" w:rsidRDefault="00297DE2" w:rsidP="00E50E15">
            <w:pPr>
              <w:ind w:firstLine="0"/>
              <w:jc w:val="center"/>
              <w:rPr>
                <w:b/>
              </w:rPr>
            </w:pPr>
          </w:p>
          <w:p w:rsidR="00297DE2" w:rsidRPr="00C93570" w:rsidRDefault="005F518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U.17701729.</w:t>
            </w:r>
            <w:r w:rsidR="00B15CE7">
              <w:rPr>
                <w:b/>
                <w:sz w:val="28"/>
              </w:rPr>
              <w:t>04.01</w:t>
            </w:r>
            <w:r w:rsidR="00297DE2" w:rsidRPr="00C93570">
              <w:rPr>
                <w:b/>
                <w:sz w:val="28"/>
              </w:rPr>
              <w:t xml:space="preserve">-01 </w:t>
            </w:r>
            <w:r w:rsidR="008F2189" w:rsidRPr="003B0A6F">
              <w:rPr>
                <w:b/>
                <w:sz w:val="28"/>
              </w:rPr>
              <w:t>81</w:t>
            </w:r>
            <w:r w:rsidR="00297DE2" w:rsidRPr="00C93570">
              <w:rPr>
                <w:b/>
                <w:sz w:val="28"/>
              </w:rPr>
              <w:t xml:space="preserve"> 01-1</w:t>
            </w: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Pr="00297DE2" w:rsidRDefault="006A22CF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Листов </w:t>
            </w:r>
            <w:r w:rsidR="00253FC1" w:rsidRPr="00E00440">
              <w:rPr>
                <w:b/>
                <w:sz w:val="28"/>
                <w:highlight w:val="yellow"/>
              </w:rPr>
              <w:t>31</w:t>
            </w: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Pr="004F56B7" w:rsidRDefault="00297DE2" w:rsidP="00E50E15">
            <w:pPr>
              <w:ind w:firstLine="0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4570" w:type="dxa"/>
            <w:gridSpan w:val="2"/>
            <w:vMerge w:val="restart"/>
          </w:tcPr>
          <w:p w:rsidR="00297DE2" w:rsidRPr="004F56B7" w:rsidRDefault="00297DE2" w:rsidP="00E50E15">
            <w:pPr>
              <w:ind w:firstLine="0"/>
            </w:pPr>
          </w:p>
        </w:tc>
        <w:tc>
          <w:tcPr>
            <w:tcW w:w="5489" w:type="dxa"/>
            <w:gridSpan w:val="3"/>
          </w:tcPr>
          <w:p w:rsidR="00297DE2" w:rsidRDefault="00297DE2" w:rsidP="00E50E15">
            <w:pPr>
              <w:ind w:firstLine="0"/>
              <w:jc w:val="center"/>
            </w:pPr>
          </w:p>
          <w:p w:rsidR="004F56B7" w:rsidRDefault="004F56B7" w:rsidP="00E50E15">
            <w:pPr>
              <w:ind w:firstLine="0"/>
              <w:jc w:val="center"/>
            </w:pPr>
          </w:p>
          <w:p w:rsidR="00297DE2" w:rsidRPr="00297DE2" w:rsidRDefault="00297DE2" w:rsidP="00E50E15">
            <w:pPr>
              <w:ind w:firstLine="0"/>
              <w:jc w:val="center"/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4F56B7" w:rsidRDefault="004F56B7" w:rsidP="00E50E15">
            <w:pPr>
              <w:ind w:firstLine="0"/>
              <w:jc w:val="center"/>
            </w:pPr>
          </w:p>
          <w:p w:rsidR="004F56B7" w:rsidRPr="004F56B7" w:rsidRDefault="004F56B7" w:rsidP="00E50E15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4570" w:type="dxa"/>
            <w:gridSpan w:val="2"/>
            <w:vMerge/>
          </w:tcPr>
          <w:p w:rsidR="00297DE2" w:rsidRPr="004F56B7" w:rsidRDefault="00297DE2" w:rsidP="00E50E15">
            <w:pPr>
              <w:ind w:firstLine="0"/>
            </w:pPr>
          </w:p>
        </w:tc>
        <w:tc>
          <w:tcPr>
            <w:tcW w:w="5489" w:type="dxa"/>
            <w:gridSpan w:val="3"/>
          </w:tcPr>
          <w:p w:rsidR="00297DE2" w:rsidRDefault="00297DE2" w:rsidP="00297DE2">
            <w:pPr>
              <w:ind w:firstLine="0"/>
              <w:jc w:val="center"/>
            </w:pPr>
            <w:r w:rsidRPr="00C636E5">
              <w:t xml:space="preserve"> </w:t>
            </w: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B12A81" w:rsidRDefault="00B12A81" w:rsidP="00B12A81">
            <w:pPr>
              <w:ind w:firstLine="0"/>
            </w:pPr>
          </w:p>
          <w:p w:rsidR="004F56B7" w:rsidRPr="004F56B7" w:rsidRDefault="004F56B7" w:rsidP="00297DE2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10059" w:type="dxa"/>
            <w:gridSpan w:val="5"/>
          </w:tcPr>
          <w:p w:rsidR="00297DE2" w:rsidRPr="00297DE2" w:rsidRDefault="00297DE2" w:rsidP="00E50E15">
            <w:pPr>
              <w:ind w:firstLine="0"/>
              <w:jc w:val="center"/>
              <w:rPr>
                <w:b/>
              </w:rPr>
            </w:pPr>
          </w:p>
        </w:tc>
      </w:tr>
      <w:tr w:rsidR="00297DE2" w:rsidTr="00E50E15">
        <w:tblPrEx>
          <w:tblCellMar>
            <w:left w:w="0" w:type="dxa"/>
            <w:right w:w="0" w:type="dxa"/>
          </w:tblCellMar>
        </w:tblPrEx>
        <w:trPr>
          <w:cantSplit/>
          <w:trHeight w:val="1431"/>
        </w:trPr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8784" w:type="dxa"/>
            <w:gridSpan w:val="4"/>
          </w:tcPr>
          <w:p w:rsidR="00297DE2" w:rsidRPr="001A50A5" w:rsidRDefault="00297DE2" w:rsidP="00B12A81">
            <w:pPr>
              <w:ind w:firstLine="0"/>
              <w:jc w:val="center"/>
            </w:pPr>
          </w:p>
        </w:tc>
        <w:tc>
          <w:tcPr>
            <w:tcW w:w="1275" w:type="dxa"/>
            <w:vAlign w:val="center"/>
          </w:tcPr>
          <w:p w:rsidR="00297DE2" w:rsidRDefault="00297DE2" w:rsidP="00E50E15">
            <w:pPr>
              <w:ind w:firstLine="0"/>
              <w:jc w:val="center"/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297DE2" w:rsidRPr="00556B74" w:rsidRDefault="00297DE2" w:rsidP="00E50E15">
            <w:pPr>
              <w:ind w:firstLine="0"/>
              <w:jc w:val="center"/>
            </w:pPr>
          </w:p>
        </w:tc>
      </w:tr>
    </w:tbl>
    <w:p w:rsidR="00D95724" w:rsidRDefault="00220B79" w:rsidP="00220B79">
      <w:pPr>
        <w:ind w:firstLine="0"/>
        <w:jc w:val="center"/>
        <w:rPr>
          <w:b/>
          <w:sz w:val="28"/>
        </w:rPr>
        <w:sectPr w:rsidR="00D95724" w:rsidSect="00D95724">
          <w:headerReference w:type="default" r:id="rId8"/>
          <w:pgSz w:w="11906" w:h="16838"/>
          <w:pgMar w:top="1418" w:right="567" w:bottom="851" w:left="1134" w:header="709" w:footer="0" w:gutter="0"/>
          <w:pgNumType w:fmt="numberInDash" w:start="0" w:chapStyle="3"/>
          <w:cols w:space="708"/>
          <w:titlePg/>
          <w:docGrid w:linePitch="360"/>
        </w:sectPr>
      </w:pPr>
      <w:r>
        <w:rPr>
          <w:b/>
          <w:sz w:val="28"/>
        </w:rPr>
        <w:t>Москв</w:t>
      </w:r>
      <w:r w:rsidR="00302D13">
        <w:rPr>
          <w:b/>
          <w:sz w:val="28"/>
        </w:rPr>
        <w:t>а</w:t>
      </w:r>
      <w:r w:rsidR="00715A6E">
        <w:rPr>
          <w:b/>
          <w:sz w:val="28"/>
        </w:rPr>
        <w:t xml:space="preserve"> </w:t>
      </w:r>
      <w:r>
        <w:rPr>
          <w:b/>
          <w:sz w:val="28"/>
        </w:rPr>
        <w:t>2018</w:t>
      </w:r>
      <w:bookmarkEnd w:id="0"/>
      <w:r w:rsidR="00D95724">
        <w:rPr>
          <w:b/>
          <w:sz w:val="28"/>
        </w:rPr>
        <w:br w:type="page"/>
      </w:r>
    </w:p>
    <w:p w:rsidR="00B36665" w:rsidRDefault="005F7960" w:rsidP="00B36665">
      <w:pPr>
        <w:ind w:firstLine="0"/>
        <w:jc w:val="center"/>
        <w:rPr>
          <w:b/>
        </w:rPr>
      </w:pPr>
      <w:r>
        <w:rPr>
          <w:b/>
        </w:rPr>
        <w:lastRenderedPageBreak/>
        <w:t>АННОТАЦИЯ</w:t>
      </w:r>
    </w:p>
    <w:p w:rsidR="00433C7F" w:rsidRDefault="00433C7F" w:rsidP="00433C7F">
      <w:pPr>
        <w:ind w:firstLine="0"/>
      </w:pPr>
    </w:p>
    <w:p w:rsidR="00B22A97" w:rsidRPr="004C4D96" w:rsidRDefault="00B22A97" w:rsidP="00EC2F03">
      <w:pPr>
        <w:ind w:firstLine="708"/>
      </w:pPr>
      <w:r w:rsidRPr="004C4D96">
        <w:t>В данном программном документе приведена пояснительная записка к программе «</w:t>
      </w:r>
      <w:r w:rsidR="000E3DB7" w:rsidRPr="004C4D96">
        <w:rPr>
          <w:rFonts w:cs="Times New Roman"/>
          <w:szCs w:val="24"/>
        </w:rPr>
        <w:t>События</w:t>
      </w:r>
      <w:r w:rsidRPr="004C4D96">
        <w:t>» («</w:t>
      </w:r>
      <w:r w:rsidR="004C4D96" w:rsidRPr="004C4D96">
        <w:rPr>
          <w:szCs w:val="24"/>
        </w:rPr>
        <w:t>Приложение активности и уведомления ВШЭ</w:t>
      </w:r>
      <w:r w:rsidRPr="004C4D96">
        <w:t>»).</w:t>
      </w:r>
    </w:p>
    <w:p w:rsidR="00B22A97" w:rsidRPr="004C4D96" w:rsidRDefault="00B22A97" w:rsidP="00EC2F03">
      <w:pPr>
        <w:ind w:firstLine="708"/>
      </w:pPr>
      <w:r w:rsidRPr="004C4D96">
        <w:t>В разделе «Введение» указано наименование программы, краткое наименование программы и документы, на основании которых ведется разработка.</w:t>
      </w:r>
    </w:p>
    <w:p w:rsidR="00B22A97" w:rsidRDefault="00B22A97" w:rsidP="00EC2F03">
      <w:pPr>
        <w:ind w:firstLine="708"/>
      </w:pPr>
      <w:r w:rsidRPr="00026569">
        <w:t>В разделе «Назначение и область применения» указано функциональное назначение программы, эксплуатационное назначение программы и краткая характеристика области применения программы.</w:t>
      </w:r>
    </w:p>
    <w:p w:rsidR="008C4FE2" w:rsidRDefault="00B22A97" w:rsidP="00EC2F03">
      <w:pPr>
        <w:ind w:firstLine="708"/>
      </w:pPr>
      <w:r>
        <w:t>В разделе «Технические характеристики» содержатся следующие подразделы:</w:t>
      </w:r>
    </w:p>
    <w:p w:rsidR="008C4FE2" w:rsidRDefault="00B22A97" w:rsidP="00EC2F03">
      <w:pPr>
        <w:ind w:firstLine="708"/>
      </w:pPr>
      <w:r>
        <w:t>− постановка задачи на разработку программы;</w:t>
      </w:r>
    </w:p>
    <w:p w:rsidR="008C4FE2" w:rsidRDefault="00B22A97" w:rsidP="00EC2F03">
      <w:pPr>
        <w:ind w:firstLine="708"/>
      </w:pPr>
      <w:r>
        <w:t>− описание алгоритма и функционирования программ</w:t>
      </w:r>
      <w:r w:rsidR="008C4FE2">
        <w:t>ы</w:t>
      </w:r>
      <w:r>
        <w:t>;</w:t>
      </w:r>
    </w:p>
    <w:p w:rsidR="008C4FE2" w:rsidRDefault="00B22A97" w:rsidP="00EC2F03">
      <w:pPr>
        <w:ind w:firstLine="708"/>
      </w:pPr>
      <w:r>
        <w:t>− описание метода организации входных и выходных данных;</w:t>
      </w:r>
    </w:p>
    <w:p w:rsidR="00B22A97" w:rsidRDefault="00B22A97" w:rsidP="00EC2F03">
      <w:pPr>
        <w:ind w:firstLine="708"/>
      </w:pPr>
      <w:r>
        <w:t>− описание и обоснование выбора состава технических и программных средств.</w:t>
      </w:r>
    </w:p>
    <w:p w:rsidR="00B22A97" w:rsidRDefault="00B22A97" w:rsidP="00EC2F03">
      <w:pPr>
        <w:ind w:firstLine="708"/>
      </w:pPr>
      <w:r>
        <w:t>В разделе «Ожидаемые технико-экономические показатели» указана предполагаемая потребность и экономические преимущества разработки по сравнению с отечественными и зарубежными образцами или аналогами.</w:t>
      </w:r>
    </w:p>
    <w:p w:rsidR="00B22A97" w:rsidRDefault="00B22A97" w:rsidP="00EC2F03">
      <w:pPr>
        <w:ind w:firstLine="708"/>
      </w:pPr>
      <w:r>
        <w:t>Настоящий документ разработан в соответствии с требованиями:</w:t>
      </w:r>
    </w:p>
    <w:p w:rsidR="00B22A97" w:rsidRDefault="00B22A97" w:rsidP="00EC2F03">
      <w:pPr>
        <w:ind w:firstLine="708"/>
      </w:pPr>
      <w:r>
        <w:t>1) ГОСТ 19.101-77 Виды программ и программных документов;</w:t>
      </w:r>
    </w:p>
    <w:p w:rsidR="00B22A97" w:rsidRDefault="00B22A97" w:rsidP="00EC2F03">
      <w:pPr>
        <w:ind w:firstLine="708"/>
      </w:pPr>
      <w:r>
        <w:t>2) ГОСТ 19.102-77 Стадии разработки;</w:t>
      </w:r>
    </w:p>
    <w:p w:rsidR="00B22A97" w:rsidRDefault="00B22A97" w:rsidP="00EC2F03">
      <w:pPr>
        <w:ind w:firstLine="708"/>
      </w:pPr>
      <w:r>
        <w:t>3) ГОСТ 19.103-77 Обозначения программ и программных документов;</w:t>
      </w:r>
    </w:p>
    <w:p w:rsidR="00B22A97" w:rsidRDefault="00B22A97" w:rsidP="00EC2F03">
      <w:pPr>
        <w:ind w:firstLine="708"/>
      </w:pPr>
      <w:r>
        <w:t>4) ГОСТ 19.104-78 Основные надписи;</w:t>
      </w:r>
    </w:p>
    <w:p w:rsidR="00B22A97" w:rsidRDefault="00B22A97" w:rsidP="00EC2F03">
      <w:pPr>
        <w:ind w:firstLine="708"/>
      </w:pPr>
      <w:r>
        <w:t>5) ГОСТ 19.105-78 Общие требования к программным документам;</w:t>
      </w:r>
    </w:p>
    <w:p w:rsidR="00B22A97" w:rsidRDefault="00B22A97" w:rsidP="00EC2F03">
      <w:pPr>
        <w:ind w:firstLine="708"/>
      </w:pPr>
      <w:r>
        <w:t>6) ГОСТ 19.106-78 Требования к программным документам, выполненным печатным способом;</w:t>
      </w:r>
    </w:p>
    <w:p w:rsidR="00B22A97" w:rsidRDefault="00B22A97" w:rsidP="00EC2F03">
      <w:pPr>
        <w:ind w:firstLine="708"/>
      </w:pPr>
      <w:r>
        <w:t>7) ГОСТ 19.404-79 Пояснительная записка. Требования к содержанию и оформлению.</w:t>
      </w:r>
    </w:p>
    <w:p w:rsidR="00B22A97" w:rsidRDefault="00B22A97" w:rsidP="00EC2F03">
      <w:pPr>
        <w:ind w:firstLine="708"/>
      </w:pPr>
      <w:r>
        <w:t>Изменения к Пояснительной записке оформляются согласно ГОСТ 19.603-78, ГОСТ 19.604-78.</w:t>
      </w:r>
    </w:p>
    <w:p w:rsidR="00B15916" w:rsidRPr="00A14146" w:rsidRDefault="00B22A97" w:rsidP="00EC2F03">
      <w:pPr>
        <w:ind w:firstLine="708"/>
      </w:pPr>
      <w:r>
        <w:t>Перед прочтением данного документа рекомендуется ознакомиться с терминологией, приведенной в Приложении 1 настоящей пояснительной записки.</w:t>
      </w:r>
    </w:p>
    <w:p w:rsidR="005F7960" w:rsidRDefault="005F7960" w:rsidP="005F7960">
      <w:pPr>
        <w:jc w:val="center"/>
        <w:rPr>
          <w:b/>
        </w:rPr>
      </w:pPr>
      <w:r>
        <w:br w:type="page"/>
      </w:r>
    </w:p>
    <w:sdt>
      <w:sdtPr>
        <w:rPr>
          <w:b w:val="0"/>
          <w:lang w:eastAsia="en-US"/>
        </w:rPr>
        <w:id w:val="-31102036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76B83" w:rsidRDefault="00EC57F9" w:rsidP="00EC57F9">
          <w:pPr>
            <w:pStyle w:val="af1"/>
            <w:numPr>
              <w:ilvl w:val="0"/>
              <w:numId w:val="0"/>
            </w:numPr>
            <w:jc w:val="center"/>
          </w:pPr>
          <w:r>
            <w:t>ОГЛАВЛЕНИЕ</w:t>
          </w:r>
        </w:p>
        <w:p w:rsidR="00CF6436" w:rsidRDefault="00976B83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095780" w:history="1">
            <w:r w:rsidR="00CF6436" w:rsidRPr="000A365A">
              <w:rPr>
                <w:rStyle w:val="af2"/>
              </w:rPr>
              <w:t>1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ВВЕДЕНИЕ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0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5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1" w:history="1">
            <w:r w:rsidR="00CF6436" w:rsidRPr="000A365A">
              <w:rPr>
                <w:rStyle w:val="af2"/>
                <w:noProof/>
              </w:rPr>
              <w:t>1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Наименование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2" w:history="1">
            <w:r w:rsidR="00CF6436" w:rsidRPr="000A365A">
              <w:rPr>
                <w:rStyle w:val="af2"/>
                <w:noProof/>
              </w:rPr>
              <w:t>1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Документы, на основании которых ведется разработка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783" w:history="1">
            <w:r w:rsidR="00CF6436" w:rsidRPr="000A365A">
              <w:rPr>
                <w:rStyle w:val="af2"/>
              </w:rPr>
              <w:t>2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НАЗНАЧЕНИЕ И ОБЛАСТЬ ПРИМЕНЕНИЯ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3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6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4" w:history="1">
            <w:r w:rsidR="00CF6436" w:rsidRPr="000A365A">
              <w:rPr>
                <w:rStyle w:val="af2"/>
                <w:noProof/>
              </w:rPr>
              <w:t>2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Назначение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5" w:history="1">
            <w:r w:rsidR="00CF6436" w:rsidRPr="000A365A">
              <w:rPr>
                <w:rStyle w:val="af2"/>
                <w:noProof/>
              </w:rPr>
              <w:t>2.1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Функциональное назнач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6" w:history="1">
            <w:r w:rsidR="00CF6436" w:rsidRPr="000A365A">
              <w:rPr>
                <w:rStyle w:val="af2"/>
                <w:noProof/>
              </w:rPr>
              <w:t>2.1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Эксплуатационное назнач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7" w:history="1">
            <w:r w:rsidR="00CF6436" w:rsidRPr="000A365A">
              <w:rPr>
                <w:rStyle w:val="af2"/>
                <w:noProof/>
              </w:rPr>
              <w:t>2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Краткая характеристика области применен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788" w:history="1">
            <w:r w:rsidR="00CF6436" w:rsidRPr="000A365A">
              <w:rPr>
                <w:rStyle w:val="af2"/>
              </w:rPr>
              <w:t>3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ТЕХНИЧЕСКИЕ ХАРАКТЕРИСТИКИ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8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7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9" w:history="1">
            <w:r w:rsidR="00CF6436" w:rsidRPr="000A365A">
              <w:rPr>
                <w:rStyle w:val="af2"/>
                <w:noProof/>
              </w:rPr>
              <w:t>3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Постановка задачи на разработку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0" w:history="1">
            <w:r w:rsidR="00CF6436" w:rsidRPr="000A365A">
              <w:rPr>
                <w:rStyle w:val="af2"/>
                <w:noProof/>
              </w:rPr>
              <w:t>3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и функционирования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0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1" w:history="1">
            <w:r w:rsidR="00CF6436" w:rsidRPr="000A365A">
              <w:rPr>
                <w:rStyle w:val="af2"/>
                <w:noProof/>
              </w:rPr>
              <w:t>3.2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 xml:space="preserve">Описания алгоритма работы программы при перенесении данных из </w:t>
            </w:r>
            <w:r w:rsidR="00CF6436" w:rsidRPr="000A365A">
              <w:rPr>
                <w:rStyle w:val="af2"/>
                <w:noProof/>
                <w:lang w:val="en-US"/>
              </w:rPr>
              <w:t>Google</w:t>
            </w:r>
            <w:r w:rsidR="00CF6436" w:rsidRPr="000A365A">
              <w:rPr>
                <w:rStyle w:val="af2"/>
                <w:noProof/>
              </w:rPr>
              <w:t xml:space="preserve"> Таблиц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2" w:history="1">
            <w:r w:rsidR="00CF6436" w:rsidRPr="000A365A">
              <w:rPr>
                <w:rStyle w:val="af2"/>
                <w:noProof/>
              </w:rPr>
              <w:t>3.2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я алгоритма взаимодействия экранов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3" w:history="1">
            <w:r w:rsidR="00CF6436" w:rsidRPr="000A365A">
              <w:rPr>
                <w:rStyle w:val="af2"/>
                <w:noProof/>
              </w:rPr>
              <w:t>3.2.3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заполнения меню уровней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4" w:history="1">
            <w:r w:rsidR="00CF6436" w:rsidRPr="000A365A">
              <w:rPr>
                <w:rStyle w:val="af2"/>
                <w:noProof/>
              </w:rPr>
              <w:t>3.2.4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обновления и вытаскивания из меню планет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8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5" w:history="1">
            <w:r w:rsidR="00CF6436" w:rsidRPr="000A365A">
              <w:rPr>
                <w:rStyle w:val="af2"/>
                <w:noProof/>
              </w:rPr>
              <w:t>3.2.5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я алгоритма сохранения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9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6" w:history="1">
            <w:r w:rsidR="00CF6436" w:rsidRPr="000A365A">
              <w:rPr>
                <w:rStyle w:val="af2"/>
                <w:noProof/>
              </w:rPr>
              <w:t>3.2.6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удаления игровых объекто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9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7" w:history="1">
            <w:r w:rsidR="00CF6436" w:rsidRPr="000A365A">
              <w:rPr>
                <w:rStyle w:val="af2"/>
                <w:noProof/>
              </w:rPr>
              <w:t>3.2.7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Реактивное движ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8" w:history="1">
            <w:r w:rsidR="00CF6436" w:rsidRPr="000A365A">
              <w:rPr>
                <w:rStyle w:val="af2"/>
                <w:noProof/>
              </w:rPr>
              <w:t>3.2.8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Гравитац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8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9" w:history="1">
            <w:r w:rsidR="00CF6436" w:rsidRPr="000A365A">
              <w:rPr>
                <w:rStyle w:val="af2"/>
                <w:noProof/>
              </w:rPr>
              <w:t>3.2.9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Астероид и черная дыра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206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0" w:history="1">
            <w:r w:rsidR="00CF6436" w:rsidRPr="000A365A">
              <w:rPr>
                <w:rStyle w:val="af2"/>
                <w:noProof/>
              </w:rPr>
              <w:t>3.2.10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тимизация сравнения строк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0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1" w:history="1">
            <w:r w:rsidR="00CF6436" w:rsidRPr="000A365A">
              <w:rPr>
                <w:rStyle w:val="af2"/>
                <w:noProof/>
              </w:rPr>
              <w:t>3.3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и обоснование выбора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2" w:history="1">
            <w:r w:rsidR="00CF6436" w:rsidRPr="000A365A">
              <w:rPr>
                <w:rStyle w:val="af2"/>
                <w:noProof/>
              </w:rPr>
              <w:t>3.3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3" w:history="1">
            <w:r w:rsidR="00CF6436" w:rsidRPr="000A365A">
              <w:rPr>
                <w:rStyle w:val="af2"/>
                <w:noProof/>
              </w:rPr>
              <w:t>3.3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боснования выбора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4" w:history="1">
            <w:r w:rsidR="00CF6436" w:rsidRPr="000A365A">
              <w:rPr>
                <w:rStyle w:val="af2"/>
                <w:noProof/>
              </w:rPr>
              <w:t>3.4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и обоснование выбора состава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5" w:history="1">
            <w:r w:rsidR="00CF6436" w:rsidRPr="000A365A">
              <w:rPr>
                <w:rStyle w:val="af2"/>
                <w:noProof/>
              </w:rPr>
              <w:t>3.4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Состав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6" w:history="1">
            <w:r w:rsidR="00CF6436" w:rsidRPr="000A365A">
              <w:rPr>
                <w:rStyle w:val="af2"/>
                <w:noProof/>
              </w:rPr>
              <w:t>3.4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боснование выбора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07" w:history="1">
            <w:r w:rsidR="00CF6436" w:rsidRPr="000A365A">
              <w:rPr>
                <w:rStyle w:val="af2"/>
              </w:rPr>
              <w:t>ОЖИДАЕМЫЕ ТЕХНИКО-ЭКОНОМИЧЕСКИЕ ПОКАЗАТЕЛИ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07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2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8" w:history="1">
            <w:r w:rsidR="00CF6436" w:rsidRPr="000A365A">
              <w:rPr>
                <w:rStyle w:val="af2"/>
                <w:noProof/>
              </w:rPr>
              <w:t>3.5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Предполагаемая потребность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8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2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9" w:history="1">
            <w:r w:rsidR="00CF6436" w:rsidRPr="000A365A">
              <w:rPr>
                <w:rStyle w:val="af2"/>
                <w:noProof/>
              </w:rPr>
              <w:t>3.6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Экономические преимущества разработки по сравнению с отечественными и зарубежными образцами или аналогами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2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0" w:history="1">
            <w:r w:rsidR="00CF6436" w:rsidRPr="000A365A">
              <w:rPr>
                <w:rStyle w:val="af2"/>
              </w:rPr>
              <w:t>ПРИЛОЖЕНИЕ 1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0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3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1" w:history="1">
            <w:r w:rsidR="00CF6436" w:rsidRPr="000A365A">
              <w:rPr>
                <w:rStyle w:val="af2"/>
                <w:noProof/>
              </w:rPr>
              <w:t>ТЕРМИНОЛОГ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3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2" w:history="1">
            <w:r w:rsidR="00CF6436" w:rsidRPr="000A365A">
              <w:rPr>
                <w:rStyle w:val="af2"/>
              </w:rPr>
              <w:t>ПРИЛОЖЕНИЕ 2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2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4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3" w:history="1">
            <w:r w:rsidR="00CF6436" w:rsidRPr="000A365A">
              <w:rPr>
                <w:rStyle w:val="af2"/>
                <w:noProof/>
              </w:rPr>
              <w:t>СПИСОК ИСПОЛЬЗОВАННОЙ ЛИТЕРАТУР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4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4" w:history="1">
            <w:r w:rsidR="00CF6436" w:rsidRPr="000A365A">
              <w:rPr>
                <w:rStyle w:val="af2"/>
              </w:rPr>
              <w:t>ПРИЛОЖЕНИЕ 3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4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5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5" w:history="1">
            <w:r w:rsidR="00CF6436" w:rsidRPr="000A365A">
              <w:rPr>
                <w:rStyle w:val="af2"/>
                <w:noProof/>
              </w:rPr>
              <w:t>ПРАВИЛА ИГР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6" w:history="1">
            <w:r w:rsidR="00CF6436" w:rsidRPr="000A365A">
              <w:rPr>
                <w:rStyle w:val="af2"/>
              </w:rPr>
              <w:t>ПРИЛОЖЕНИЕ 4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6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6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7" w:history="1">
            <w:r w:rsidR="00CF6436" w:rsidRPr="000A365A">
              <w:rPr>
                <w:rStyle w:val="af2"/>
                <w:noProof/>
              </w:rPr>
              <w:t>ОПИСАНИЕ И ФУНКЦИОНАЛЬНОЕ НАЗНАЧЕНИЕ КЛАССО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8" w:history="1">
            <w:r w:rsidR="00CF6436" w:rsidRPr="000A365A">
              <w:rPr>
                <w:rStyle w:val="af2"/>
              </w:rPr>
              <w:t>ПРИЛОЖЕНИЕ 5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8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7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9" w:history="1">
            <w:r w:rsidR="00CF6436" w:rsidRPr="000A365A">
              <w:rPr>
                <w:rStyle w:val="af2"/>
                <w:noProof/>
              </w:rPr>
              <w:t>ОПИСАНИЕ И ФУНКЦИОНАЛЬНОЕ НАЗНАЧЕНИЕ ПОЛЕЙ, МЕТОДОВ И СВОЙ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DF45CC" w:rsidRDefault="00976B83" w:rsidP="00DF45CC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DF45CC" w:rsidRDefault="00DF45CC" w:rsidP="00DF45CC"/>
    <w:p w:rsidR="009560D4" w:rsidRPr="00DF45CC" w:rsidRDefault="009560D4" w:rsidP="00DF45CC">
      <w:pPr>
        <w:rPr>
          <w:b/>
          <w:bCs/>
        </w:rPr>
      </w:pPr>
      <w:r>
        <w:br w:type="page"/>
      </w:r>
    </w:p>
    <w:p w:rsidR="00D57BCF" w:rsidRPr="00652B1F" w:rsidRDefault="005F7960" w:rsidP="00E91184">
      <w:pPr>
        <w:pStyle w:val="1"/>
      </w:pPr>
      <w:bookmarkStart w:id="1" w:name="_Toc379572118"/>
      <w:bookmarkStart w:id="2" w:name="_Toc514095780"/>
      <w:r w:rsidRPr="00E91184">
        <w:lastRenderedPageBreak/>
        <w:t>ВВЕДЕНИЕ</w:t>
      </w:r>
      <w:bookmarkStart w:id="3" w:name="_Toc379572119"/>
      <w:bookmarkEnd w:id="1"/>
      <w:bookmarkEnd w:id="2"/>
    </w:p>
    <w:p w:rsidR="00747CB5" w:rsidRPr="00D57BCF" w:rsidRDefault="00747CB5" w:rsidP="00E91184">
      <w:pPr>
        <w:pStyle w:val="2"/>
      </w:pPr>
      <w:bookmarkStart w:id="4" w:name="_Toc514095781"/>
      <w:r w:rsidRPr="00747CB5">
        <w:t xml:space="preserve">Наименование </w:t>
      </w:r>
      <w:r w:rsidRPr="00E91184">
        <w:t>программы</w:t>
      </w:r>
      <w:bookmarkEnd w:id="3"/>
      <w:bookmarkEnd w:id="4"/>
    </w:p>
    <w:p w:rsidR="004D3FB8" w:rsidRPr="00026569" w:rsidRDefault="000A10B0" w:rsidP="00573821">
      <w:pPr>
        <w:tabs>
          <w:tab w:val="right" w:pos="10205"/>
        </w:tabs>
        <w:rPr>
          <w:szCs w:val="24"/>
        </w:rPr>
      </w:pPr>
      <w:bookmarkStart w:id="5" w:name="_GoBack"/>
      <w:bookmarkEnd w:id="5"/>
      <w:r w:rsidRPr="00026569">
        <w:rPr>
          <w:szCs w:val="24"/>
        </w:rPr>
        <w:t>Наименование программы – «</w:t>
      </w:r>
      <w:r w:rsidR="00026569" w:rsidRPr="00026569">
        <w:rPr>
          <w:szCs w:val="24"/>
        </w:rPr>
        <w:t>Приложение активности и уведомления ВШЭ</w:t>
      </w:r>
      <w:r w:rsidRPr="00026569">
        <w:rPr>
          <w:szCs w:val="24"/>
        </w:rPr>
        <w:t>»</w:t>
      </w:r>
      <w:r w:rsidR="004D3FB8" w:rsidRPr="00026569">
        <w:rPr>
          <w:szCs w:val="24"/>
        </w:rPr>
        <w:t xml:space="preserve"> или «</w:t>
      </w:r>
      <w:r w:rsidR="00026569" w:rsidRPr="00026569">
        <w:rPr>
          <w:rFonts w:cs="Times New Roman"/>
          <w:szCs w:val="24"/>
          <w:shd w:val="clear" w:color="auto" w:fill="F9F9F9"/>
        </w:rPr>
        <w:t xml:space="preserve">HSE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Activities</w:t>
      </w:r>
      <w:proofErr w:type="spellEnd"/>
      <w:r w:rsidR="00026569" w:rsidRPr="00026569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and</w:t>
      </w:r>
      <w:proofErr w:type="spellEnd"/>
      <w:r w:rsidR="00026569" w:rsidRPr="00026569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Notifications</w:t>
      </w:r>
      <w:proofErr w:type="spellEnd"/>
      <w:r w:rsidR="00026569" w:rsidRPr="00026569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App</w:t>
      </w:r>
      <w:proofErr w:type="spellEnd"/>
      <w:r w:rsidR="004D3FB8" w:rsidRPr="00026569">
        <w:rPr>
          <w:rFonts w:cs="Times New Roman"/>
          <w:szCs w:val="24"/>
          <w:shd w:val="clear" w:color="auto" w:fill="F9F9F9"/>
        </w:rPr>
        <w:t>»</w:t>
      </w:r>
      <w:r w:rsidRPr="00026569">
        <w:rPr>
          <w:szCs w:val="24"/>
        </w:rPr>
        <w:t>.</w:t>
      </w:r>
    </w:p>
    <w:p w:rsidR="000A10B0" w:rsidRPr="00747CB5" w:rsidRDefault="004D3FB8" w:rsidP="00D57BCF">
      <w:r w:rsidRPr="00026569">
        <w:t xml:space="preserve">Наименование программы для пользователя </w:t>
      </w:r>
      <w:r w:rsidRPr="00026569">
        <w:rPr>
          <w:sz w:val="23"/>
          <w:szCs w:val="23"/>
        </w:rPr>
        <w:t xml:space="preserve">– </w:t>
      </w:r>
      <w:r w:rsidRPr="00026569">
        <w:rPr>
          <w:rFonts w:cs="Times New Roman"/>
          <w:szCs w:val="24"/>
        </w:rPr>
        <w:t>«</w:t>
      </w:r>
      <w:r w:rsidR="00026569" w:rsidRPr="00026569">
        <w:rPr>
          <w:rFonts w:cs="Times New Roman"/>
          <w:szCs w:val="24"/>
        </w:rPr>
        <w:t>События</w:t>
      </w:r>
      <w:r w:rsidRPr="00026569">
        <w:rPr>
          <w:rFonts w:cs="Times New Roman"/>
          <w:szCs w:val="24"/>
        </w:rPr>
        <w:t>».</w:t>
      </w:r>
      <w:r w:rsidR="00573821">
        <w:rPr>
          <w:sz w:val="23"/>
          <w:szCs w:val="23"/>
        </w:rPr>
        <w:tab/>
      </w:r>
    </w:p>
    <w:p w:rsidR="00747CB5" w:rsidRPr="008F2189" w:rsidRDefault="00747CB5" w:rsidP="008F2189">
      <w:pPr>
        <w:pStyle w:val="2"/>
      </w:pPr>
      <w:r w:rsidRPr="008F2189">
        <w:t xml:space="preserve"> </w:t>
      </w:r>
      <w:bookmarkStart w:id="6" w:name="_Toc514095782"/>
      <w:r w:rsidR="00B22A97" w:rsidRPr="008F2189">
        <w:t>Документы, на основании которых ведется разработка</w:t>
      </w:r>
      <w:bookmarkEnd w:id="6"/>
    </w:p>
    <w:p w:rsidR="00F42FB2" w:rsidRDefault="00B22A97" w:rsidP="00B22A97">
      <w:pPr>
        <w:rPr>
          <w:rStyle w:val="af4"/>
          <w:rFonts w:cs="Times New Roman"/>
          <w:i w:val="0"/>
          <w:color w:val="000000"/>
          <w:szCs w:val="24"/>
          <w:shd w:val="clear" w:color="auto" w:fill="FAFAFA"/>
        </w:rPr>
      </w:pP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 xml:space="preserve">Приказ декана факультета компьютерных наук Национального исследовательского университета </w:t>
      </w:r>
      <w:r w:rsidRPr="003E20C0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«</w:t>
      </w: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Высшая школа экономики</w:t>
      </w:r>
      <w:r w:rsidRPr="003E20C0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»</w:t>
      </w: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 xml:space="preserve"> №2.3-02/1212-01 от 12.12.2017 «Об утверждении тем, руководителей курсовых работ студентов образовательной программы Программная инженерия факультета компьютерных наук».</w:t>
      </w:r>
    </w:p>
    <w:p w:rsidR="00F42FB2" w:rsidRPr="00126E7E" w:rsidRDefault="00F42FB2" w:rsidP="00F76F65">
      <w:pPr>
        <w:pStyle w:val="1"/>
      </w:pPr>
      <w:r w:rsidRPr="00F42FB2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br w:type="column"/>
      </w:r>
      <w:bookmarkStart w:id="7" w:name="_Toc483172745"/>
      <w:bookmarkStart w:id="8" w:name="_Toc482710272"/>
      <w:bookmarkStart w:id="9" w:name="_Toc514095783"/>
      <w:r w:rsidRPr="00F42FB2">
        <w:lastRenderedPageBreak/>
        <w:t>НАЗНАЧЕНИЕ И ОБЛАСТЬ ПРИМЕНЕНИЯ</w:t>
      </w:r>
      <w:bookmarkEnd w:id="7"/>
      <w:bookmarkEnd w:id="8"/>
      <w:bookmarkEnd w:id="9"/>
    </w:p>
    <w:p w:rsidR="00F42FB2" w:rsidRPr="00652B1F" w:rsidRDefault="00F42FB2" w:rsidP="00F76F65">
      <w:pPr>
        <w:pStyle w:val="2"/>
      </w:pPr>
      <w:bookmarkStart w:id="10" w:name="_Toc483172746"/>
      <w:bookmarkStart w:id="11" w:name="_Toc482710273"/>
      <w:bookmarkStart w:id="12" w:name="_Toc514095784"/>
      <w:r>
        <w:t>Назначение программы</w:t>
      </w:r>
      <w:bookmarkEnd w:id="10"/>
      <w:bookmarkEnd w:id="11"/>
      <w:bookmarkEnd w:id="12"/>
    </w:p>
    <w:p w:rsidR="00F42FB2" w:rsidRDefault="00F42FB2" w:rsidP="00F76F65">
      <w:pPr>
        <w:pStyle w:val="3"/>
      </w:pPr>
      <w:bookmarkStart w:id="13" w:name="_Toc483172747"/>
      <w:bookmarkStart w:id="14" w:name="_Toc482710274"/>
      <w:bookmarkStart w:id="15" w:name="_Toc514095785"/>
      <w:r>
        <w:t>Функциональное назначение</w:t>
      </w:r>
      <w:bookmarkEnd w:id="13"/>
      <w:bookmarkEnd w:id="14"/>
      <w:bookmarkEnd w:id="15"/>
    </w:p>
    <w:p w:rsidR="004C2C30" w:rsidRPr="003D6ED8" w:rsidRDefault="004C2C30" w:rsidP="00171EB9">
      <w:pPr>
        <w:rPr>
          <w:highlight w:val="yellow"/>
        </w:rPr>
      </w:pPr>
      <w:bookmarkStart w:id="16" w:name="_Hlk514096043"/>
      <w:r w:rsidRPr="003D6ED8">
        <w:rPr>
          <w:highlight w:val="yellow"/>
        </w:rPr>
        <w:t>Программа предназначена для моделирования физических законов в игровой форме.</w:t>
      </w:r>
    </w:p>
    <w:p w:rsidR="00C517DD" w:rsidRPr="003D6ED8" w:rsidRDefault="00C517DD" w:rsidP="00C517DD">
      <w:pPr>
        <w:rPr>
          <w:highlight w:val="yellow"/>
        </w:rPr>
      </w:pPr>
      <w:r w:rsidRPr="003D6ED8">
        <w:rPr>
          <w:highlight w:val="yellow"/>
        </w:rPr>
        <w:t>На каждом уровне пользователю задаются параметры ракеты: масса, направление движения, скорость</w:t>
      </w:r>
      <w:r w:rsidR="004C2C30" w:rsidRPr="003D6ED8">
        <w:rPr>
          <w:highlight w:val="yellow"/>
        </w:rPr>
        <w:t xml:space="preserve"> газовой струи</w:t>
      </w:r>
      <w:r w:rsidR="003E1D7F" w:rsidRPr="003D6ED8">
        <w:rPr>
          <w:highlight w:val="yellow"/>
        </w:rPr>
        <w:t xml:space="preserve">, </w:t>
      </w:r>
      <w:r w:rsidRPr="003D6ED8">
        <w:rPr>
          <w:highlight w:val="yellow"/>
        </w:rPr>
        <w:t>масса выбрасываемых газов</w:t>
      </w:r>
      <w:r w:rsidR="00724983" w:rsidRPr="003D6ED8">
        <w:rPr>
          <w:highlight w:val="yellow"/>
        </w:rPr>
        <w:t>,</w:t>
      </w:r>
      <w:r w:rsidR="003E1D7F" w:rsidRPr="003D6ED8">
        <w:rPr>
          <w:highlight w:val="yellow"/>
        </w:rPr>
        <w:t xml:space="preserve"> ежесекундный расход газов</w:t>
      </w:r>
      <w:r w:rsidRPr="003D6ED8">
        <w:rPr>
          <w:highlight w:val="yellow"/>
        </w:rPr>
        <w:t>, точка старта и успешного финиша. Игроку предлагается выбор из нескольких видов планет или других космических тел, характеристики которых он может прочитать с помощью дополнительного нажатия по ним (повторное нажатие по экрану закрывает описание). Игроку необходимо расставить космические тела на экране так, чтобы после запуска ракеты с данными характеристиками она оказалась в точке успешного финиша. Физика в игре приближена к реальной. После успешного прохождения уровня пользователю начисляются баллы (от 0 до 3), чем меньше космических тел игрок использовал, тем выше будут баллы.</w:t>
      </w:r>
    </w:p>
    <w:p w:rsidR="00C517DD" w:rsidRPr="003D6ED8" w:rsidRDefault="00C517DD" w:rsidP="00C517DD">
      <w:pPr>
        <w:rPr>
          <w:highlight w:val="yellow"/>
        </w:rPr>
      </w:pPr>
      <w:r w:rsidRPr="003D6ED8">
        <w:rPr>
          <w:highlight w:val="yellow"/>
        </w:rPr>
        <w:t>Следующий уровень открывается только после успешного прохождения предыдущего. Для прохождения уровня игрок должен нажать на него.</w:t>
      </w:r>
    </w:p>
    <w:p w:rsidR="00F42FB2" w:rsidRDefault="00C517DD" w:rsidP="00C517DD">
      <w:pPr>
        <w:rPr>
          <w:rFonts w:cs="Times New Roman"/>
        </w:rPr>
      </w:pPr>
      <w:r w:rsidRPr="003D6ED8">
        <w:rPr>
          <w:highlight w:val="yellow"/>
        </w:rPr>
        <w:t>Программа осуществля</w:t>
      </w:r>
      <w:r w:rsidR="00171EB9" w:rsidRPr="003D6ED8">
        <w:rPr>
          <w:highlight w:val="yellow"/>
        </w:rPr>
        <w:t>ет</w:t>
      </w:r>
      <w:r w:rsidRPr="003D6ED8">
        <w:rPr>
          <w:highlight w:val="yellow"/>
        </w:rPr>
        <w:t xml:space="preserve"> возможность включения и выключения музыки в игре</w:t>
      </w:r>
      <w:r w:rsidR="00F42FB2" w:rsidRPr="003D6ED8">
        <w:rPr>
          <w:rFonts w:cs="Times New Roman"/>
          <w:highlight w:val="yellow"/>
        </w:rPr>
        <w:t>.</w:t>
      </w:r>
    </w:p>
    <w:p w:rsidR="00F42FB2" w:rsidRDefault="00F42FB2" w:rsidP="00F76F65">
      <w:pPr>
        <w:pStyle w:val="3"/>
      </w:pPr>
      <w:bookmarkStart w:id="17" w:name="_Toc483172748"/>
      <w:bookmarkStart w:id="18" w:name="_Toc482710275"/>
      <w:bookmarkStart w:id="19" w:name="_Toc514095786"/>
      <w:bookmarkEnd w:id="16"/>
      <w:r>
        <w:t>Эксплуатационное назначение</w:t>
      </w:r>
      <w:bookmarkEnd w:id="17"/>
      <w:bookmarkEnd w:id="18"/>
      <w:bookmarkEnd w:id="19"/>
    </w:p>
    <w:p w:rsidR="00F42FB2" w:rsidRDefault="00C517DD" w:rsidP="00F42FB2">
      <w:pPr>
        <w:rPr>
          <w:rFonts w:cs="Times New Roman"/>
        </w:rPr>
      </w:pPr>
      <w:r w:rsidRPr="003D6ED8">
        <w:rPr>
          <w:highlight w:val="yellow"/>
        </w:rPr>
        <w:t>Данная игра может применяться для проведения досуга пользователями любого возраста. Программа будет полезна в сфере образования, как доступный и интересный способ объяснить человеку основные понятия движени</w:t>
      </w:r>
      <w:r w:rsidR="00C021ED" w:rsidRPr="003D6ED8">
        <w:rPr>
          <w:highlight w:val="yellow"/>
        </w:rPr>
        <w:t>я</w:t>
      </w:r>
      <w:r w:rsidRPr="003D6ED8">
        <w:rPr>
          <w:highlight w:val="yellow"/>
        </w:rPr>
        <w:t xml:space="preserve"> в космическом пространстве</w:t>
      </w:r>
      <w:r w:rsidR="00C021ED" w:rsidRPr="003D6ED8">
        <w:rPr>
          <w:highlight w:val="yellow"/>
        </w:rPr>
        <w:t>.</w:t>
      </w:r>
    </w:p>
    <w:p w:rsidR="00F42FB2" w:rsidRDefault="00F42FB2" w:rsidP="00F76F65">
      <w:pPr>
        <w:pStyle w:val="2"/>
      </w:pPr>
      <w:bookmarkStart w:id="20" w:name="_Toc483172749"/>
      <w:bookmarkStart w:id="21" w:name="_Toc482710276"/>
      <w:bookmarkStart w:id="22" w:name="_Toc514095787"/>
      <w:r>
        <w:t>Краткая характеристика области применения</w:t>
      </w:r>
      <w:bookmarkEnd w:id="20"/>
      <w:bookmarkEnd w:id="21"/>
      <w:bookmarkEnd w:id="22"/>
    </w:p>
    <w:p w:rsidR="00C122C8" w:rsidRDefault="00C517DD" w:rsidP="00C517DD">
      <w:bookmarkStart w:id="23" w:name="_Hlk514095565"/>
      <w:r w:rsidRPr="003D6ED8">
        <w:rPr>
          <w:highlight w:val="yellow"/>
        </w:rPr>
        <w:t xml:space="preserve">«Кроссплатформенная обучающая игра с моделированием реактивного движения и космических тел» – программа, позволяющая проводить досуг и развивать логическое мышление, а также способная объяснить обычному пользователю устройство гравитации и реактивное движение, рассказать о планетах солнечной системы и других космических телах. </w:t>
      </w:r>
      <w:r w:rsidR="003D34F0" w:rsidRPr="003D6ED8">
        <w:rPr>
          <w:highlight w:val="yellow"/>
        </w:rPr>
        <w:t>О</w:t>
      </w:r>
      <w:r w:rsidRPr="003D6ED8">
        <w:rPr>
          <w:highlight w:val="yellow"/>
        </w:rPr>
        <w:t>бласт</w:t>
      </w:r>
      <w:r w:rsidR="003D34F0" w:rsidRPr="003D6ED8">
        <w:rPr>
          <w:highlight w:val="yellow"/>
        </w:rPr>
        <w:t>ь</w:t>
      </w:r>
      <w:r w:rsidRPr="003D6ED8">
        <w:rPr>
          <w:highlight w:val="yellow"/>
        </w:rPr>
        <w:t xml:space="preserve"> применения программы </w:t>
      </w:r>
      <w:r w:rsidR="003D34F0" w:rsidRPr="003D6ED8">
        <w:rPr>
          <w:highlight w:val="yellow"/>
        </w:rPr>
        <w:t xml:space="preserve">–  </w:t>
      </w:r>
      <w:r w:rsidRPr="003D6ED8">
        <w:rPr>
          <w:highlight w:val="yellow"/>
        </w:rPr>
        <w:t>развлекательная и образовательная сфера.</w:t>
      </w:r>
      <w:bookmarkStart w:id="24" w:name="_Toc379572127"/>
      <w:r w:rsidR="003D6ED8">
        <w:t xml:space="preserve"> </w:t>
      </w:r>
    </w:p>
    <w:bookmarkEnd w:id="23"/>
    <w:p w:rsidR="00C122C8" w:rsidRPr="00126E7E" w:rsidRDefault="00C122C8" w:rsidP="00F76F65">
      <w:pPr>
        <w:pStyle w:val="1"/>
      </w:pPr>
      <w:r>
        <w:br w:type="column"/>
      </w:r>
      <w:bookmarkStart w:id="25" w:name="_Toc514095788"/>
      <w:r w:rsidRPr="00466817">
        <w:lastRenderedPageBreak/>
        <w:t>ТЕХНИЧЕСКИЕ ХАРАКТЕРИСТИКИ</w:t>
      </w:r>
      <w:bookmarkEnd w:id="25"/>
    </w:p>
    <w:p w:rsidR="00C122C8" w:rsidRPr="00D57BCF" w:rsidRDefault="00C122C8" w:rsidP="00F76F65">
      <w:pPr>
        <w:pStyle w:val="2"/>
      </w:pPr>
      <w:bookmarkStart w:id="26" w:name="_Toc514095789"/>
      <w:r>
        <w:t>Постановка задачи на разработку программы</w:t>
      </w:r>
      <w:bookmarkEnd w:id="26"/>
    </w:p>
    <w:p w:rsidR="00C122C8" w:rsidRPr="00C122C8" w:rsidRDefault="00C122C8" w:rsidP="00C122C8">
      <w:pPr>
        <w:rPr>
          <w:rFonts w:cs="Times New Roman"/>
        </w:rPr>
      </w:pPr>
      <w:r w:rsidRPr="00C122C8">
        <w:rPr>
          <w:rFonts w:cs="Times New Roman"/>
        </w:rPr>
        <w:t>Разрабатываемая программа должна</w:t>
      </w:r>
      <w:r w:rsidR="003D34F0">
        <w:rPr>
          <w:rFonts w:cs="Times New Roman"/>
        </w:rPr>
        <w:t xml:space="preserve"> соответствовать</w:t>
      </w:r>
      <w:r w:rsidRPr="00C122C8">
        <w:rPr>
          <w:rFonts w:cs="Times New Roman"/>
        </w:rPr>
        <w:t>:</w:t>
      </w:r>
    </w:p>
    <w:p w:rsidR="00C122C8" w:rsidRPr="003D6ED8" w:rsidRDefault="00C122C8" w:rsidP="00C122C8">
      <w:pPr>
        <w:rPr>
          <w:highlight w:val="yellow"/>
        </w:rPr>
      </w:pPr>
      <w:r w:rsidRPr="003D6ED8">
        <w:rPr>
          <w:rFonts w:cs="Times New Roman"/>
          <w:highlight w:val="yellow"/>
        </w:rPr>
        <w:t>-</w:t>
      </w:r>
      <w:r w:rsidR="00A64FF2" w:rsidRPr="003D6ED8">
        <w:rPr>
          <w:rFonts w:cs="Times New Roman"/>
          <w:highlight w:val="yellow"/>
        </w:rPr>
        <w:t xml:space="preserve"> </w:t>
      </w:r>
      <w:r w:rsidRPr="003D6ED8">
        <w:rPr>
          <w:rFonts w:cs="Times New Roman"/>
          <w:highlight w:val="yellow"/>
        </w:rPr>
        <w:t>описанным в техническом задании функциональным характеристикам (</w:t>
      </w:r>
      <w:r w:rsidRPr="003D6ED8">
        <w:rPr>
          <w:highlight w:val="yellow"/>
        </w:rPr>
        <w:t>«Кроссплатформенная обучающая игра с моделированием реактивного движения и космических тел». Техническое задание)</w:t>
      </w:r>
    </w:p>
    <w:p w:rsidR="00C122C8" w:rsidRPr="003D6ED8" w:rsidRDefault="00C122C8" w:rsidP="00C122C8">
      <w:pPr>
        <w:rPr>
          <w:rFonts w:cs="Times New Roman"/>
          <w:highlight w:val="yellow"/>
        </w:rPr>
      </w:pPr>
      <w:r w:rsidRPr="003D6ED8">
        <w:rPr>
          <w:rFonts w:cs="Times New Roman"/>
          <w:highlight w:val="yellow"/>
        </w:rPr>
        <w:t>-</w:t>
      </w:r>
      <w:r w:rsidR="003D34F0" w:rsidRPr="003D6ED8">
        <w:rPr>
          <w:rFonts w:cs="Times New Roman"/>
          <w:highlight w:val="yellow"/>
        </w:rPr>
        <w:t xml:space="preserve"> </w:t>
      </w:r>
      <w:r w:rsidRPr="003D6ED8">
        <w:rPr>
          <w:rFonts w:cs="Times New Roman"/>
          <w:highlight w:val="yellow"/>
        </w:rPr>
        <w:t>описанным в техническом задании требованиям к интерфейсу (</w:t>
      </w:r>
      <w:r w:rsidRPr="003D6ED8">
        <w:rPr>
          <w:highlight w:val="yellow"/>
        </w:rPr>
        <w:t>«Кроссплатформенная обучающая игра с моделированием реактивного движения и космических тел». Техническое задание)</w:t>
      </w:r>
    </w:p>
    <w:p w:rsidR="00C122C8" w:rsidRPr="00C122C8" w:rsidRDefault="00C122C8" w:rsidP="00C122C8">
      <w:pPr>
        <w:tabs>
          <w:tab w:val="right" w:pos="10205"/>
        </w:tabs>
        <w:rPr>
          <w:szCs w:val="24"/>
        </w:rPr>
      </w:pPr>
      <w:r w:rsidRPr="003D6ED8">
        <w:rPr>
          <w:rFonts w:cs="Times New Roman"/>
          <w:highlight w:val="yellow"/>
        </w:rPr>
        <w:t>- описанным в техническом задании требованиям к надежности (</w:t>
      </w:r>
      <w:r w:rsidRPr="003D6ED8">
        <w:rPr>
          <w:highlight w:val="yellow"/>
        </w:rPr>
        <w:t>«Кроссплатформенная обучающая игра с моделированием реактивного движения и космических тел». Техническое задание)</w:t>
      </w:r>
      <w:r>
        <w:rPr>
          <w:sz w:val="23"/>
          <w:szCs w:val="23"/>
        </w:rPr>
        <w:tab/>
      </w:r>
    </w:p>
    <w:p w:rsidR="00261629" w:rsidRDefault="00C122C8" w:rsidP="00F76F65">
      <w:pPr>
        <w:pStyle w:val="2"/>
      </w:pPr>
      <w:r w:rsidRPr="00747CB5">
        <w:t xml:space="preserve"> </w:t>
      </w:r>
      <w:bookmarkStart w:id="27" w:name="_Toc514095790"/>
      <w:r w:rsidRPr="00C122C8">
        <w:t>Описание алгоритма и функционирования программы</w:t>
      </w:r>
      <w:bookmarkEnd w:id="27"/>
    </w:p>
    <w:p w:rsidR="00F76F65" w:rsidRPr="003D6ED8" w:rsidRDefault="00261629" w:rsidP="00F76F65">
      <w:pPr>
        <w:pStyle w:val="3"/>
        <w:rPr>
          <w:highlight w:val="yellow"/>
        </w:rPr>
      </w:pPr>
      <w:bookmarkStart w:id="28" w:name="_Toc514095791"/>
      <w:r w:rsidRPr="003D6ED8">
        <w:rPr>
          <w:highlight w:val="yellow"/>
        </w:rPr>
        <w:t xml:space="preserve">Описания алгоритма работы программы при перенесении данных из </w:t>
      </w:r>
      <w:r w:rsidRPr="003D6ED8">
        <w:rPr>
          <w:highlight w:val="yellow"/>
          <w:lang w:val="en-US"/>
        </w:rPr>
        <w:t>Google</w:t>
      </w:r>
      <w:r w:rsidRPr="003D6ED8">
        <w:rPr>
          <w:highlight w:val="yellow"/>
        </w:rPr>
        <w:t xml:space="preserve"> Таблицы</w:t>
      </w:r>
      <w:bookmarkEnd w:id="28"/>
    </w:p>
    <w:p w:rsidR="00261629" w:rsidRPr="003D6ED8" w:rsidRDefault="00261629" w:rsidP="00F76F65">
      <w:pPr>
        <w:rPr>
          <w:b/>
          <w:highlight w:val="yellow"/>
        </w:rPr>
      </w:pPr>
      <w:r w:rsidRPr="003D6ED8">
        <w:rPr>
          <w:highlight w:val="yellow"/>
        </w:rPr>
        <w:t xml:space="preserve">Для удобства изменения данных в игре (добавления, изменения или удаления уровней, </w:t>
      </w:r>
      <w:r w:rsidRPr="003D6ED8">
        <w:rPr>
          <w:rFonts w:cs="Times New Roman"/>
          <w:highlight w:val="yellow"/>
        </w:rPr>
        <w:t>планет</w:t>
      </w:r>
      <w:r w:rsidRPr="003D6ED8">
        <w:rPr>
          <w:highlight w:val="yellow"/>
        </w:rPr>
        <w:t xml:space="preserve">, табличек с текстом и </w:t>
      </w:r>
      <w:r w:rsidR="00A16976" w:rsidRPr="003D6ED8">
        <w:rPr>
          <w:highlight w:val="yellow"/>
        </w:rPr>
        <w:t xml:space="preserve">ракет) в программе используются </w:t>
      </w:r>
      <w:r w:rsidR="00A16976" w:rsidRPr="003D6ED8">
        <w:rPr>
          <w:highlight w:val="yellow"/>
          <w:lang w:val="en-US"/>
        </w:rPr>
        <w:t>Google</w:t>
      </w:r>
      <w:r w:rsidR="00A16976" w:rsidRPr="003D6ED8">
        <w:rPr>
          <w:highlight w:val="yellow"/>
        </w:rPr>
        <w:t xml:space="preserve"> Таблицы. </w:t>
      </w:r>
      <w:proofErr w:type="gramStart"/>
      <w:r w:rsidR="00A16976" w:rsidRPr="003D6ED8">
        <w:rPr>
          <w:highlight w:val="yellow"/>
        </w:rPr>
        <w:t>Алгоритм работы программы</w:t>
      </w:r>
      <w:proofErr w:type="gramEnd"/>
      <w:r w:rsidR="00A16976" w:rsidRPr="003D6ED8">
        <w:rPr>
          <w:highlight w:val="yellow"/>
        </w:rPr>
        <w:t xml:space="preserve"> с </w:t>
      </w:r>
      <w:r w:rsidR="00220621" w:rsidRPr="003D6ED8">
        <w:rPr>
          <w:highlight w:val="yellow"/>
        </w:rPr>
        <w:t>которыми</w:t>
      </w:r>
      <w:r w:rsidR="00A16976" w:rsidRPr="003D6ED8">
        <w:rPr>
          <w:highlight w:val="yellow"/>
        </w:rPr>
        <w:t xml:space="preserve"> приведен </w:t>
      </w:r>
      <w:r w:rsidR="00220621" w:rsidRPr="003D6ED8">
        <w:rPr>
          <w:highlight w:val="yellow"/>
        </w:rPr>
        <w:t xml:space="preserve">на </w:t>
      </w:r>
      <w:r w:rsidR="00594985" w:rsidRPr="003D6ED8">
        <w:rPr>
          <w:highlight w:val="yellow"/>
        </w:rPr>
        <w:t>рис. 1</w:t>
      </w:r>
      <w:r w:rsidR="00A16976" w:rsidRPr="003D6ED8">
        <w:rPr>
          <w:highlight w:val="yellow"/>
        </w:rPr>
        <w:t>:</w:t>
      </w:r>
    </w:p>
    <w:p w:rsidR="00B009C1" w:rsidRDefault="00B009C1" w:rsidP="008F2189">
      <w:r w:rsidRPr="003D6ED8">
        <w:rPr>
          <w:highlight w:val="yellow"/>
        </w:rPr>
        <w:object w:dxaOrig="14421" w:dyaOrig="2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74.4pt" o:ole="">
            <v:imagedata r:id="rId9" o:title=""/>
          </v:shape>
          <o:OLEObject Type="Embed" ProgID="Visio.Drawing.15" ShapeID="_x0000_i1025" DrawAspect="Content" ObjectID="_1618558527" r:id="rId10"/>
        </w:object>
      </w:r>
    </w:p>
    <w:p w:rsidR="00594985" w:rsidRPr="00144AAF" w:rsidRDefault="00B009C1" w:rsidP="00144AAF">
      <w:pPr>
        <w:jc w:val="center"/>
      </w:pPr>
      <w:r>
        <w:rPr>
          <w:i/>
        </w:rPr>
        <w:t xml:space="preserve">Рисунок 1. </w:t>
      </w:r>
      <w:r>
        <w:t xml:space="preserve">Перенесение данных из </w:t>
      </w:r>
      <w:r>
        <w:rPr>
          <w:lang w:val="en-US"/>
        </w:rPr>
        <w:t>Google</w:t>
      </w:r>
      <w:r w:rsidRPr="00B009C1">
        <w:t xml:space="preserve"> </w:t>
      </w:r>
      <w:r>
        <w:t>Таблицы</w:t>
      </w:r>
    </w:p>
    <w:p w:rsidR="00987238" w:rsidRDefault="00987238" w:rsidP="00F76F65">
      <w:pPr>
        <w:pStyle w:val="3"/>
      </w:pPr>
      <w:bookmarkStart w:id="29" w:name="_Toc514095792"/>
      <w:r>
        <w:t>Описания алгоритма взаимодействия экранов программы</w:t>
      </w:r>
      <w:bookmarkEnd w:id="29"/>
    </w:p>
    <w:p w:rsidR="00987238" w:rsidRPr="002F62E4" w:rsidRDefault="00987238" w:rsidP="00F76F65">
      <w:pPr>
        <w:rPr>
          <w:highlight w:val="yellow"/>
        </w:rPr>
      </w:pPr>
      <w:r w:rsidRPr="002F62E4">
        <w:rPr>
          <w:highlight w:val="yellow"/>
        </w:rPr>
        <w:t xml:space="preserve">Алгоритм взаимодействия экранов программы приведен </w:t>
      </w:r>
      <w:r w:rsidR="00220621" w:rsidRPr="002F62E4">
        <w:rPr>
          <w:highlight w:val="yellow"/>
        </w:rPr>
        <w:t xml:space="preserve">на </w:t>
      </w:r>
      <w:r w:rsidRPr="002F62E4">
        <w:rPr>
          <w:highlight w:val="yellow"/>
        </w:rPr>
        <w:t>рис. 2:</w:t>
      </w:r>
    </w:p>
    <w:p w:rsidR="00987238" w:rsidRDefault="00D05A56" w:rsidP="008F2189">
      <w:pPr>
        <w:ind w:firstLine="0"/>
        <w:jc w:val="center"/>
      </w:pPr>
      <w:r w:rsidRPr="002F62E4">
        <w:rPr>
          <w:highlight w:val="yellow"/>
        </w:rPr>
        <w:object w:dxaOrig="16161" w:dyaOrig="6691">
          <v:shape id="_x0000_i1026" type="#_x0000_t75" style="width:510pt;height:211.2pt" o:ole="">
            <v:imagedata r:id="rId11" o:title=""/>
          </v:shape>
          <o:OLEObject Type="Embed" ProgID="Visio.Drawing.15" ShapeID="_x0000_i1026" DrawAspect="Content" ObjectID="_1618558528" r:id="rId12"/>
        </w:object>
      </w:r>
    </w:p>
    <w:p w:rsidR="00594985" w:rsidRPr="00594985" w:rsidRDefault="00594985" w:rsidP="008F2189">
      <w:pPr>
        <w:jc w:val="center"/>
      </w:pPr>
      <w:r>
        <w:rPr>
          <w:i/>
        </w:rPr>
        <w:t xml:space="preserve">Рисунок 2. </w:t>
      </w:r>
      <w:r>
        <w:t>Взаимодействие экранов программы</w:t>
      </w:r>
    </w:p>
    <w:p w:rsidR="00E962A5" w:rsidRDefault="00C50D9F" w:rsidP="00144AAF">
      <w:pPr>
        <w:pStyle w:val="3"/>
      </w:pPr>
      <w:bookmarkStart w:id="30" w:name="_Toc514095793"/>
      <w:r>
        <w:t xml:space="preserve">Описание </w:t>
      </w:r>
      <w:r w:rsidR="001907B1">
        <w:t>процесса</w:t>
      </w:r>
      <w:r>
        <w:t xml:space="preserve"> заполнения меню уровней</w:t>
      </w:r>
      <w:bookmarkEnd w:id="30"/>
    </w:p>
    <w:p w:rsidR="008C4FE2" w:rsidRDefault="00AC780C" w:rsidP="008C4FE2">
      <w:r>
        <w:lastRenderedPageBreak/>
        <w:t>Меню</w:t>
      </w:r>
      <w:r w:rsidR="00220621">
        <w:t>, в котором отображаются уровни,</w:t>
      </w:r>
      <w:r>
        <w:t xml:space="preserve"> заполняется </w:t>
      </w:r>
      <w:r w:rsidR="00220621">
        <w:t>по количеству уровней, пройденных игроком, каждый уровень имеет вид планеты.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gramStart"/>
      <w:r w:rsidRPr="00AC780C">
        <w:rPr>
          <w:rFonts w:ascii="Courier New" w:hAnsi="Courier New" w:cs="Courier New"/>
          <w:szCs w:val="24"/>
          <w:lang w:val="en-US"/>
        </w:rPr>
        <w:t>for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= 0;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&lt;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Mathf.Mi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.levels.list.Cou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Get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"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CanDo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") + 1); ++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ameObjec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go =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GameObject.Instantiate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level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his.transform.positio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his.transform.rotatio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go.transform.SetPar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proofErr w:type="gramEnd"/>
      <w:r w:rsidRPr="00AC780C">
        <w:rPr>
          <w:rFonts w:ascii="Courier New" w:hAnsi="Courier New" w:cs="Courier New"/>
          <w:szCs w:val="24"/>
          <w:lang w:val="en-US"/>
        </w:rPr>
        <w:t>levelsContent.transform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levelsButtons.Ad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go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o.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Controller</w:t>
      </w:r>
      <w:proofErr w:type="spellEnd"/>
      <w:proofErr w:type="gramStart"/>
      <w:r w:rsidRPr="00AC780C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i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Default="00AC780C" w:rsidP="00AC780C">
      <w:pPr>
        <w:ind w:left="709" w:firstLine="0"/>
        <w:jc w:val="left"/>
        <w:rPr>
          <w:rFonts w:ascii="Courier New" w:hAnsi="Courier New" w:cs="Courier New"/>
          <w:szCs w:val="24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r w:rsidRPr="00AC780C">
        <w:rPr>
          <w:rFonts w:ascii="Courier New" w:hAnsi="Courier New" w:cs="Courier New"/>
          <w:szCs w:val="24"/>
        </w:rPr>
        <w:t>}</w:t>
      </w:r>
    </w:p>
    <w:p w:rsidR="00AC780C" w:rsidRPr="00220621" w:rsidRDefault="00220621" w:rsidP="00AC780C">
      <w:pPr>
        <w:ind w:left="709" w:firstLine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Количество баллов, набранных игроком на каждом уровне отображается на картинке планеты.</w:t>
      </w:r>
    </w:p>
    <w:p w:rsidR="00AC780C" w:rsidRPr="00EB411E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proofErr w:type="gramEnd"/>
      <w:r w:rsidRPr="00EB411E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ameObject</w:t>
      </w:r>
      <w:r w:rsidRPr="00EB411E">
        <w:rPr>
          <w:rFonts w:ascii="Courier New" w:hAnsi="Courier New" w:cs="Courier New"/>
          <w:szCs w:val="24"/>
          <w:lang w:val="en-US"/>
        </w:rPr>
        <w:t>.</w:t>
      </w:r>
      <w:r w:rsidRPr="00AC780C">
        <w:rPr>
          <w:rFonts w:ascii="Courier New" w:hAnsi="Courier New" w:cs="Courier New"/>
          <w:szCs w:val="24"/>
          <w:lang w:val="en-US"/>
        </w:rPr>
        <w:t>Find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("[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]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&gt;(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EB411E">
        <w:rPr>
          <w:rFonts w:ascii="Courier New" w:hAnsi="Courier New" w:cs="Courier New"/>
          <w:szCs w:val="24"/>
          <w:lang w:val="en-US"/>
        </w:rPr>
        <w:t xml:space="preserve">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buffer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Text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&lt;Text&gt;().text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.levels.lis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[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]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KeyName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if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HasKey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("star" +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)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Star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&lt;Text&gt;().text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Get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("star" +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oString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}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else</w:t>
      </w:r>
      <w:proofErr w:type="gramEnd"/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Star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&lt;Text&gt;().text = "0";</w:t>
      </w:r>
    </w:p>
    <w:p w:rsidR="00AC780C" w:rsidRPr="00391119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r w:rsidRPr="00391119">
        <w:rPr>
          <w:rFonts w:ascii="Courier New" w:hAnsi="Courier New" w:cs="Courier New"/>
          <w:szCs w:val="24"/>
          <w:lang w:val="en-US"/>
        </w:rPr>
        <w:t>}</w:t>
      </w:r>
    </w:p>
    <w:p w:rsidR="00AC780C" w:rsidRPr="00AC780C" w:rsidRDefault="00AC780C" w:rsidP="00AC780C">
      <w:pPr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this.gameObject.GetComponent&lt;Button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).onClick.AddListener(delegate {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oadLevelClick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buffer); });</w:t>
      </w:r>
    </w:p>
    <w:p w:rsidR="00651459" w:rsidRPr="00651459" w:rsidRDefault="00C50D9F" w:rsidP="00F76F65">
      <w:pPr>
        <w:pStyle w:val="3"/>
      </w:pPr>
      <w:bookmarkStart w:id="31" w:name="_Toc514095794"/>
      <w:r>
        <w:t>Описание алгоритма обновления и вытаскивания из меню планет</w:t>
      </w:r>
      <w:bookmarkEnd w:id="31"/>
    </w:p>
    <w:p w:rsidR="00EB411E" w:rsidRDefault="00651459" w:rsidP="00F76F65">
      <w:r>
        <w:t>На каждом уровне пользователь может переключать текущую планету</w:t>
      </w:r>
      <w:r w:rsidR="00EB411E">
        <w:t xml:space="preserve"> (отображенную в правом нижнем углу) на следующую (отображенную над текущей планетой) или на предыдущую (отображенную слева от текущей планеты)</w:t>
      </w:r>
      <w:r>
        <w:t xml:space="preserve"> нажатием на </w:t>
      </w:r>
      <w:r w:rsidR="00EB411E">
        <w:t>соответствующую планету</w:t>
      </w:r>
      <w:r>
        <w:t xml:space="preserve"> (см. рис. 3)</w:t>
      </w:r>
      <w:r w:rsidR="0012744A">
        <w:t>.</w:t>
      </w:r>
    </w:p>
    <w:p w:rsidR="00651459" w:rsidRDefault="00EB411E" w:rsidP="00F76F65">
      <w:r>
        <w:t xml:space="preserve">По нажатию на текущую планету открывается таблица с </w:t>
      </w:r>
      <w:r w:rsidR="006B68E7">
        <w:t xml:space="preserve">её </w:t>
      </w:r>
      <w:r>
        <w:t>характеристикам</w:t>
      </w:r>
      <w:r w:rsidR="006B68E7">
        <w:t>и</w:t>
      </w:r>
      <w:r w:rsidR="0012744A">
        <w:t>, повторное нажатие закрывает ее.</w:t>
      </w:r>
    </w:p>
    <w:p w:rsidR="0012744A" w:rsidRDefault="0012744A" w:rsidP="008F2189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04119ADA" wp14:editId="4A79066B">
            <wp:extent cx="2018714" cy="1821766"/>
            <wp:effectExtent l="0" t="0" r="63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31716" cy="18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44A" w:rsidRDefault="0012744A" w:rsidP="008F2189">
      <w:pPr>
        <w:jc w:val="center"/>
      </w:pPr>
      <w:r>
        <w:rPr>
          <w:i/>
        </w:rPr>
        <w:t xml:space="preserve">Рисунок 3. </w:t>
      </w:r>
      <w:r>
        <w:t>Выбор планет</w:t>
      </w:r>
    </w:p>
    <w:p w:rsidR="0012744A" w:rsidRPr="00144AAF" w:rsidRDefault="006B68E7" w:rsidP="00144AAF">
      <w:pPr>
        <w:rPr>
          <w:b/>
        </w:rPr>
      </w:pPr>
      <w:r>
        <w:lastRenderedPageBreak/>
        <w:t>Для добавления планеты на игровое поле пользователь должен переместить текущую планету на нужное место. При этом на игровом поле появляется дубликат текущей планеты с соответствующими массой и радиусом.</w:t>
      </w:r>
    </w:p>
    <w:p w:rsidR="001240CA" w:rsidRDefault="00C50D9F" w:rsidP="00F76F65">
      <w:pPr>
        <w:pStyle w:val="3"/>
      </w:pPr>
      <w:bookmarkStart w:id="32" w:name="_Toc514095795"/>
      <w:r>
        <w:t>Описания алгоритма сохранения данных</w:t>
      </w:r>
      <w:bookmarkEnd w:id="32"/>
    </w:p>
    <w:p w:rsidR="00191F9E" w:rsidRDefault="00191F9E" w:rsidP="00191F9E">
      <w:r>
        <w:t xml:space="preserve">С помощью класса </w:t>
      </w:r>
      <w:proofErr w:type="spellStart"/>
      <w:r>
        <w:rPr>
          <w:lang w:val="en-US"/>
        </w:rPr>
        <w:t>PlayerPrefs</w:t>
      </w:r>
      <w:proofErr w:type="spellEnd"/>
      <w:r w:rsidRPr="001D5D74">
        <w:t xml:space="preserve"> </w:t>
      </w:r>
      <w:r>
        <w:t xml:space="preserve">в </w:t>
      </w:r>
      <w:proofErr w:type="spellStart"/>
      <w:r>
        <w:rPr>
          <w:lang w:val="en-US"/>
        </w:rPr>
        <w:t>UnityEngine</w:t>
      </w:r>
      <w:proofErr w:type="spellEnd"/>
      <w:r>
        <w:t xml:space="preserve"> в</w:t>
      </w:r>
      <w:r w:rsidR="001D5D74">
        <w:t xml:space="preserve"> игре </w:t>
      </w:r>
      <w:r>
        <w:t>выполняется</w:t>
      </w:r>
      <w:r w:rsidR="001D5D74">
        <w:t xml:space="preserve"> сохранение настроек музыки, </w:t>
      </w:r>
      <w:r w:rsidR="001330BA">
        <w:t>внешнего вида</w:t>
      </w:r>
      <w:r w:rsidR="001D5D74">
        <w:t xml:space="preserve"> ракеты, баллов, набранных за каждый пройденный уровень, номер последнего выбранного уровня и номер крайнего уровня, который пользователь может пройти</w:t>
      </w:r>
      <w:r>
        <w:t>, расположение и параметры планет на уровнях.</w:t>
      </w:r>
    </w:p>
    <w:p w:rsidR="001D5D74" w:rsidRDefault="001D5D74" w:rsidP="00191F9E">
      <w:r>
        <w:t xml:space="preserve">Схема сохранения уровня представлена </w:t>
      </w:r>
      <w:r w:rsidR="00A64FF2">
        <w:t>на рис. 5</w:t>
      </w:r>
      <w:r>
        <w:t>:</w:t>
      </w:r>
    </w:p>
    <w:p w:rsidR="001D5D74" w:rsidRDefault="001F22F1" w:rsidP="00D9209C">
      <w:pPr>
        <w:ind w:firstLine="0"/>
        <w:jc w:val="center"/>
      </w:pPr>
      <w:r>
        <w:object w:dxaOrig="12721" w:dyaOrig="17181">
          <v:shape id="_x0000_i1027" type="#_x0000_t75" style="width:405.6pt;height:475.2pt" o:ole="">
            <v:imagedata r:id="rId14" o:title=""/>
          </v:shape>
          <o:OLEObject Type="Embed" ProgID="Visio.Drawing.15" ShapeID="_x0000_i1027" DrawAspect="Content" ObjectID="_1618558529" r:id="rId15"/>
        </w:object>
      </w:r>
    </w:p>
    <w:p w:rsidR="008F2189" w:rsidRPr="000A0840" w:rsidRDefault="000A0840" w:rsidP="00D9209C">
      <w:pPr>
        <w:jc w:val="center"/>
      </w:pPr>
      <w:r>
        <w:rPr>
          <w:i/>
        </w:rPr>
        <w:t xml:space="preserve">Рисунок 5. </w:t>
      </w:r>
      <w:r>
        <w:t>Сохранение уровня</w:t>
      </w:r>
    </w:p>
    <w:p w:rsidR="00C50D9F" w:rsidRDefault="00C50D9F" w:rsidP="00F76F65">
      <w:pPr>
        <w:pStyle w:val="3"/>
      </w:pPr>
      <w:bookmarkStart w:id="33" w:name="_Toc514095796"/>
      <w:r>
        <w:t xml:space="preserve">Описание </w:t>
      </w:r>
      <w:r w:rsidR="001907B1">
        <w:t>процесса</w:t>
      </w:r>
      <w:r>
        <w:t xml:space="preserve"> удаления игровых объектов</w:t>
      </w:r>
      <w:bookmarkEnd w:id="33"/>
    </w:p>
    <w:p w:rsidR="001240CA" w:rsidRDefault="00B81B52" w:rsidP="00F76F65">
      <w:r>
        <w:t xml:space="preserve">Планета удаляется, если пользователь </w:t>
      </w:r>
      <w:r w:rsidR="00786FDF">
        <w:t>перемещает её за пределы игрового поля или на иконку «корзины».</w:t>
      </w:r>
    </w:p>
    <w:p w:rsidR="00B81B52" w:rsidRPr="000123F8" w:rsidRDefault="000123F8" w:rsidP="00F76F65">
      <w:r w:rsidRPr="000123F8">
        <w:lastRenderedPageBreak/>
        <w:t xml:space="preserve">Рассчитываются координаты области удаления – расположение иконки «корзины» и области за пределами игрового поля, программа </w:t>
      </w:r>
      <w:r w:rsidR="00B81B52" w:rsidRPr="000123F8">
        <w:t xml:space="preserve">проверяет, находится ли курсор в </w:t>
      </w:r>
      <w:r w:rsidRPr="000123F8">
        <w:t>области удаления, если да, объект удаляется</w:t>
      </w:r>
      <w:r w:rsidR="00B81B52" w:rsidRPr="000123F8">
        <w:t>:</w:t>
      </w:r>
    </w:p>
    <w:p w:rsidR="00B81B52" w:rsidRPr="009E661D" w:rsidRDefault="00B81B52" w:rsidP="005A20DD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var</w:t>
      </w:r>
      <w:proofErr w:type="spellEnd"/>
      <w:proofErr w:type="gramEnd"/>
      <w:r w:rsidRPr="009E661D">
        <w:rPr>
          <w:rFonts w:ascii="Courier New" w:hAnsi="Courier New" w:cs="Courier New"/>
          <w:szCs w:val="24"/>
          <w:lang w:val="en-US"/>
        </w:rPr>
        <w:t xml:space="preserve"> v3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Input.mousePosition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9E661D">
        <w:rPr>
          <w:rFonts w:ascii="Courier New" w:hAnsi="Courier New" w:cs="Courier New"/>
          <w:szCs w:val="24"/>
          <w:lang w:val="en-US"/>
        </w:rPr>
        <w:t xml:space="preserve">v3 = </w:t>
      </w: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Camera.main.ScreenToWorldPoin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v3)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gramStart"/>
      <w:r w:rsidRPr="009E661D">
        <w:rPr>
          <w:rFonts w:ascii="Courier New" w:hAnsi="Courier New" w:cs="Courier New"/>
          <w:szCs w:val="24"/>
          <w:lang w:val="en-US"/>
        </w:rPr>
        <w:t>Vector3[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] corners = new Vector3[4]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this.GetComponen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RectTransform</w:t>
      </w:r>
      <w:proofErr w:type="spellEnd"/>
      <w:proofErr w:type="gramStart"/>
      <w:r w:rsidRPr="009E661D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GetWorldCorners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corners)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new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= new </w:t>
      </w: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corners[0], corners[2] - corners[0]);</w:t>
      </w:r>
    </w:p>
    <w:p w:rsidR="005A20DD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</w:rPr>
      </w:pP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isMouseOver</w:t>
      </w:r>
      <w:proofErr w:type="spellEnd"/>
      <w:proofErr w:type="gramEnd"/>
      <w:r w:rsidRPr="009E661D">
        <w:rPr>
          <w:rFonts w:ascii="Courier New" w:hAnsi="Courier New" w:cs="Courier New"/>
          <w:szCs w:val="24"/>
        </w:rPr>
        <w:t xml:space="preserve">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newRect</w:t>
      </w:r>
      <w:proofErr w:type="spellEnd"/>
      <w:r w:rsidRPr="009E661D">
        <w:rPr>
          <w:rFonts w:ascii="Courier New" w:hAnsi="Courier New" w:cs="Courier New"/>
          <w:szCs w:val="24"/>
        </w:rPr>
        <w:t>.</w:t>
      </w:r>
      <w:r w:rsidRPr="009E661D">
        <w:rPr>
          <w:rFonts w:ascii="Courier New" w:hAnsi="Courier New" w:cs="Courier New"/>
          <w:szCs w:val="24"/>
          <w:lang w:val="en-US"/>
        </w:rPr>
        <w:t>Contains</w:t>
      </w:r>
      <w:r w:rsidRPr="009E661D">
        <w:rPr>
          <w:rFonts w:ascii="Courier New" w:hAnsi="Courier New" w:cs="Courier New"/>
          <w:szCs w:val="24"/>
        </w:rPr>
        <w:t>(</w:t>
      </w:r>
      <w:r w:rsidRPr="009E661D">
        <w:rPr>
          <w:rFonts w:ascii="Courier New" w:hAnsi="Courier New" w:cs="Courier New"/>
          <w:szCs w:val="24"/>
          <w:lang w:val="en-US"/>
        </w:rPr>
        <w:t>v</w:t>
      </w:r>
      <w:r w:rsidRPr="009E661D">
        <w:rPr>
          <w:rFonts w:ascii="Courier New" w:hAnsi="Courier New" w:cs="Courier New"/>
          <w:szCs w:val="24"/>
        </w:rPr>
        <w:t>3</w:t>
      </w:r>
      <w:r w:rsidR="005A20DD" w:rsidRPr="009E661D">
        <w:rPr>
          <w:rFonts w:ascii="Courier New" w:hAnsi="Courier New" w:cs="Courier New"/>
          <w:szCs w:val="24"/>
        </w:rPr>
        <w:t>)</w:t>
      </w:r>
      <w:r w:rsidRPr="009E661D">
        <w:rPr>
          <w:rFonts w:ascii="Courier New" w:hAnsi="Courier New" w:cs="Courier New"/>
          <w:szCs w:val="24"/>
        </w:rPr>
        <w:t>;</w:t>
      </w:r>
    </w:p>
    <w:p w:rsidR="005A20DD" w:rsidRPr="005A20DD" w:rsidRDefault="009E661D" w:rsidP="00F76F65">
      <w:pPr>
        <w:rPr>
          <w:rFonts w:cs="Times New Roman"/>
          <w:color w:val="000000"/>
          <w:szCs w:val="24"/>
        </w:rPr>
      </w:pPr>
      <w:r>
        <w:rPr>
          <w:rFonts w:cs="Times New Roman"/>
          <w:szCs w:val="24"/>
        </w:rPr>
        <w:t>Удаление ракеты не предусмотрено, е</w:t>
      </w:r>
      <w:r w:rsidR="005A20DD" w:rsidRPr="009E661D">
        <w:rPr>
          <w:rFonts w:cs="Times New Roman"/>
          <w:szCs w:val="24"/>
        </w:rPr>
        <w:t xml:space="preserve">сли </w:t>
      </w:r>
      <w:r w:rsidR="005A20DD" w:rsidRPr="009E661D">
        <w:t>ракета</w:t>
      </w:r>
      <w:r w:rsidR="005A20DD" w:rsidRPr="009E661D">
        <w:rPr>
          <w:rFonts w:cs="Times New Roman"/>
          <w:szCs w:val="24"/>
        </w:rPr>
        <w:t xml:space="preserve"> вылетает за пределы игрового поля, уровень </w:t>
      </w:r>
      <w:r w:rsidR="005A20DD">
        <w:rPr>
          <w:rFonts w:cs="Times New Roman"/>
          <w:color w:val="000000"/>
          <w:szCs w:val="24"/>
        </w:rPr>
        <w:t>начинается заново.</w:t>
      </w:r>
    </w:p>
    <w:p w:rsidR="00C50D9F" w:rsidRDefault="00C50D9F" w:rsidP="00F76F65">
      <w:pPr>
        <w:pStyle w:val="3"/>
      </w:pPr>
      <w:bookmarkStart w:id="34" w:name="_Toc514095797"/>
      <w:r>
        <w:t>Реактивное движение</w:t>
      </w:r>
      <w:bookmarkEnd w:id="34"/>
    </w:p>
    <w:p w:rsidR="006A35D2" w:rsidRDefault="00035C19" w:rsidP="00F76F65">
      <w:pPr>
        <w:rPr>
          <w:rFonts w:eastAsiaTheme="minorEastAsia"/>
        </w:rPr>
      </w:pPr>
      <w:r>
        <w:t>Р</w:t>
      </w:r>
      <w:r w:rsidR="00E319B6">
        <w:t>еа</w:t>
      </w:r>
      <w:r>
        <w:t>ктивное</w:t>
      </w:r>
      <w:r w:rsidR="000C4D65">
        <w:t xml:space="preserve"> движение</w:t>
      </w:r>
      <w:r>
        <w:t xml:space="preserve"> </w:t>
      </w:r>
      <w:r w:rsidR="00E319B6">
        <w:t xml:space="preserve">в игре подчиняется </w:t>
      </w:r>
      <w:r w:rsidR="000C4D65">
        <w:t xml:space="preserve">уравнению для материальной точки переменной массы русского ученого Ивана Всеволодовича Мещерского: </w:t>
      </w:r>
      <m:oMath>
        <m:r>
          <w:rPr>
            <w:rFonts w:ascii="Cambria Math" w:hAnsi="Cambria Math"/>
          </w:rPr>
          <m:t>ma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u+F</m:t>
        </m:r>
      </m:oMath>
      <w:r w:rsidR="006A35D2">
        <w:rPr>
          <w:rFonts w:eastAsiaTheme="minorEastAsia"/>
        </w:rPr>
        <w:t xml:space="preserve">, где </w:t>
      </w:r>
      <m:oMath>
        <m:r>
          <w:rPr>
            <w:rFonts w:ascii="Cambria Math" w:hAnsi="Cambria Math"/>
          </w:rPr>
          <m:t>m</m:t>
        </m:r>
      </m:oMath>
      <w:r w:rsidR="006A35D2">
        <w:rPr>
          <w:rFonts w:eastAsiaTheme="minorEastAsia"/>
        </w:rPr>
        <w:t xml:space="preserve"> – текущая масса ракеты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A35D2">
        <w:rPr>
          <w:rFonts w:eastAsiaTheme="minorEastAsia"/>
        </w:rPr>
        <w:t xml:space="preserve"> – ежесекундный расход массы, </w:t>
      </w:r>
      <m:oMath>
        <m:r>
          <w:rPr>
            <w:rFonts w:ascii="Cambria Math" w:hAnsi="Cambria Math"/>
          </w:rPr>
          <m:t>u</m:t>
        </m:r>
      </m:oMath>
      <w:r w:rsidR="006A35D2">
        <w:rPr>
          <w:rFonts w:eastAsiaTheme="minorEastAsia"/>
        </w:rPr>
        <w:t xml:space="preserve"> – скорость газовой струи, </w:t>
      </w:r>
      <m:oMath>
        <m:r>
          <w:rPr>
            <w:rFonts w:ascii="Cambria Math" w:hAnsi="Cambria Math"/>
          </w:rPr>
          <m:t>F</m:t>
        </m:r>
      </m:oMath>
      <w:r w:rsidR="006A35D2">
        <w:rPr>
          <w:rFonts w:eastAsiaTheme="minorEastAsia"/>
        </w:rPr>
        <w:t xml:space="preserve"> – внешние силы, а </w:t>
      </w:r>
      <m:oMath>
        <m:r>
          <w:rPr>
            <w:rFonts w:ascii="Cambria Math" w:hAnsi="Cambria Math"/>
          </w:rPr>
          <m:t>a</m:t>
        </m:r>
      </m:oMath>
      <w:r w:rsidR="006A35D2">
        <w:rPr>
          <w:rFonts w:eastAsiaTheme="minorEastAsia"/>
        </w:rPr>
        <w:t xml:space="preserve"> – ускорение. В игре внешние силы отсутствуют.</w:t>
      </w:r>
    </w:p>
    <w:p w:rsidR="006A35D2" w:rsidRPr="006A35D2" w:rsidRDefault="006A35D2" w:rsidP="00F76F65">
      <w:pPr>
        <w:rPr>
          <w:rFonts w:eastAsiaTheme="minorEastAsia"/>
        </w:rPr>
      </w:pPr>
      <w:r>
        <w:rPr>
          <w:rFonts w:eastAsiaTheme="minorEastAsia"/>
        </w:rPr>
        <w:t xml:space="preserve">За </w:t>
      </w:r>
      <w:r w:rsidRPr="00F76F65">
        <w:t>реактивное</w:t>
      </w:r>
      <w:r>
        <w:rPr>
          <w:rFonts w:eastAsiaTheme="minorEastAsia"/>
        </w:rPr>
        <w:t xml:space="preserve"> движение ракеты отвечает класс </w:t>
      </w:r>
      <w:proofErr w:type="spellStart"/>
      <w:r>
        <w:rPr>
          <w:rFonts w:eastAsiaTheme="minorEastAsia"/>
          <w:lang w:val="en-US"/>
        </w:rPr>
        <w:t>GameController</w:t>
      </w:r>
      <w:proofErr w:type="spellEnd"/>
      <w:r>
        <w:rPr>
          <w:rFonts w:eastAsiaTheme="minorEastAsia"/>
        </w:rPr>
        <w:t xml:space="preserve">, при запуске ракеты раз в фиксированный интервал времени </w:t>
      </w:r>
      <w:r w:rsidRPr="006A35D2">
        <w:rPr>
          <w:rFonts w:eastAsiaTheme="minorEastAsia"/>
        </w:rPr>
        <w:t>(</w:t>
      </w:r>
      <w:proofErr w:type="spellStart"/>
      <w:r>
        <w:rPr>
          <w:rFonts w:eastAsiaTheme="minorEastAsia"/>
          <w:lang w:val="en-US"/>
        </w:rPr>
        <w:t>FixedUpdate</w:t>
      </w:r>
      <w:proofErr w:type="spellEnd"/>
      <w:r w:rsidRPr="006A35D2">
        <w:rPr>
          <w:rFonts w:eastAsiaTheme="minorEastAsia"/>
        </w:rPr>
        <w:t xml:space="preserve">) </w:t>
      </w:r>
      <w:r>
        <w:rPr>
          <w:rFonts w:eastAsiaTheme="minorEastAsia"/>
        </w:rPr>
        <w:t>высчитывается текущее ускорение (</w:t>
      </w:r>
      <m:oMath>
        <m:r>
          <w:rPr>
            <w:rFonts w:ascii="Cambria Math" w:hAnsi="Cambria Math"/>
          </w:rPr>
          <m:t>a</m:t>
        </m:r>
      </m:oMath>
      <w:r>
        <w:rPr>
          <w:rFonts w:eastAsiaTheme="minorEastAsia"/>
        </w:rPr>
        <w:t>)</w:t>
      </w:r>
      <w:r w:rsidR="001240CA">
        <w:rPr>
          <w:rFonts w:eastAsiaTheme="minorEastAsia"/>
        </w:rPr>
        <w:t xml:space="preserve"> по формуле.</w:t>
      </w:r>
    </w:p>
    <w:p w:rsidR="00C50D9F" w:rsidRDefault="00C50D9F" w:rsidP="00F76F65">
      <w:pPr>
        <w:pStyle w:val="3"/>
      </w:pPr>
      <w:bookmarkStart w:id="35" w:name="_Toc514095798"/>
      <w:r>
        <w:t>Гравитация</w:t>
      </w:r>
      <w:bookmarkEnd w:id="35"/>
    </w:p>
    <w:p w:rsidR="00035C19" w:rsidRDefault="00035C19" w:rsidP="00F76F65">
      <w:pPr>
        <w:rPr>
          <w:rFonts w:eastAsiaTheme="minorEastAsia"/>
        </w:rPr>
      </w:pPr>
      <w:r>
        <w:t xml:space="preserve">Гравитация в игре подчиняется закону всемирного тяготения английского ученого Исаака Ньютона и выражается формулой </w:t>
      </w:r>
      <m:oMath>
        <m:r>
          <w:rPr>
            <w:rFonts w:ascii="Cambria Math" w:hAnsi="Cambria Math"/>
          </w:rPr>
          <m:t>F=G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r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Pr="00035C1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G</m:t>
        </m:r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екоторая константа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сса тела, </w:t>
      </w:r>
      <m:oMath>
        <m:r>
          <w:rPr>
            <w:rFonts w:ascii="Cambria Math" w:eastAsiaTheme="minorEastAsia" w:hAnsi="Cambria Math"/>
          </w:rPr>
          <m:t>r</m:t>
        </m:r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расстояние между центрами масс тел.</w:t>
      </w:r>
    </w:p>
    <w:p w:rsidR="00035C19" w:rsidRPr="00E319B6" w:rsidRDefault="00E319B6" w:rsidP="00F76F65">
      <w:r>
        <w:t>В игре возможность притягиваться у планет отключается. З</w:t>
      </w:r>
      <w:r w:rsidR="00035C19">
        <w:t xml:space="preserve">а гравитацию отвечает класс </w:t>
      </w:r>
      <w:proofErr w:type="spellStart"/>
      <w:r w:rsidR="00035C19">
        <w:rPr>
          <w:lang w:val="en-US"/>
        </w:rPr>
        <w:t>GravityController</w:t>
      </w:r>
      <w:proofErr w:type="spellEnd"/>
      <w:r>
        <w:t>, который собирает для объекта список всех объектов, которым он может притягиваться и высчитывает силу притяжения.</w:t>
      </w:r>
    </w:p>
    <w:p w:rsidR="00C50D9F" w:rsidRPr="00261629" w:rsidRDefault="00C50D9F" w:rsidP="00F76F65">
      <w:pPr>
        <w:pStyle w:val="3"/>
      </w:pPr>
      <w:bookmarkStart w:id="36" w:name="_Toc514095799"/>
      <w:r>
        <w:t>Астероид и черная дыра</w:t>
      </w:r>
      <w:bookmarkEnd w:id="36"/>
    </w:p>
    <w:p w:rsidR="00C517DD" w:rsidRDefault="00B009C1" w:rsidP="00F76F65">
      <w:pPr>
        <w:rPr>
          <w:rFonts w:cs="Times New Roman"/>
        </w:rPr>
      </w:pPr>
      <w:r>
        <w:rPr>
          <w:rFonts w:cs="Times New Roman"/>
        </w:rPr>
        <w:t xml:space="preserve">Черная дыра – это два игровых объекта, один из которых служит входной точкой для ракеты, а </w:t>
      </w:r>
      <w:r w:rsidRPr="00F76F65">
        <w:t>друг</w:t>
      </w:r>
      <w:r w:rsidR="00895AF9">
        <w:t>ой</w:t>
      </w:r>
      <w:r>
        <w:rPr>
          <w:rFonts w:cs="Times New Roman"/>
        </w:rPr>
        <w:t xml:space="preserve"> – выходной. Перемещает ракету между этими </w:t>
      </w:r>
      <w:r w:rsidR="002D3E47">
        <w:rPr>
          <w:rFonts w:cs="Times New Roman"/>
        </w:rPr>
        <w:t>точками</w:t>
      </w:r>
      <w:r>
        <w:rPr>
          <w:rFonts w:cs="Times New Roman"/>
        </w:rPr>
        <w:t>.</w:t>
      </w:r>
    </w:p>
    <w:p w:rsidR="00126E7E" w:rsidRDefault="002D3E47" w:rsidP="00F76F65">
      <w:pPr>
        <w:rPr>
          <w:rFonts w:cs="Times New Roman"/>
        </w:rPr>
      </w:pPr>
      <w:r>
        <w:rPr>
          <w:rFonts w:cs="Times New Roman"/>
        </w:rPr>
        <w:t xml:space="preserve">Астероид – </w:t>
      </w:r>
      <w:r w:rsidRPr="00F76F65">
        <w:t>игровой</w:t>
      </w:r>
      <w:r>
        <w:rPr>
          <w:rFonts w:cs="Times New Roman"/>
        </w:rPr>
        <w:t xml:space="preserve"> объект, имеющий гравитацию и летающий по определенной траектории. При столкновении с астероидом игрок начинает </w:t>
      </w:r>
      <w:r w:rsidR="005A20DD">
        <w:rPr>
          <w:rFonts w:cs="Times New Roman"/>
        </w:rPr>
        <w:t>уровень заново</w:t>
      </w:r>
      <w:r w:rsidR="00126E7E" w:rsidRPr="00126E7E">
        <w:rPr>
          <w:rFonts w:cs="Times New Roman"/>
        </w:rPr>
        <w:t>.</w:t>
      </w:r>
    </w:p>
    <w:p w:rsidR="007C1D2B" w:rsidRDefault="007C1D2B" w:rsidP="007C1D2B">
      <w:pPr>
        <w:pStyle w:val="3"/>
      </w:pPr>
      <w:r>
        <w:t xml:space="preserve"> </w:t>
      </w:r>
      <w:bookmarkStart w:id="37" w:name="_Toc514095800"/>
      <w:r>
        <w:t>Оптимизация сравнения строк</w:t>
      </w:r>
      <w:bookmarkEnd w:id="37"/>
    </w:p>
    <w:p w:rsidR="007C1D2B" w:rsidRPr="007C1D2B" w:rsidRDefault="003A5DD6" w:rsidP="007C1D2B">
      <w:r>
        <w:t>Д</w:t>
      </w:r>
      <w:r w:rsidR="007C1D2B">
        <w:t>ля оптимизации</w:t>
      </w:r>
      <w:r>
        <w:t xml:space="preserve"> </w:t>
      </w:r>
      <w:r w:rsidR="007C1D2B">
        <w:t>процесса</w:t>
      </w:r>
      <w:r>
        <w:t xml:space="preserve"> сравнения строк</w:t>
      </w:r>
      <w:r w:rsidR="007C1D2B">
        <w:t xml:space="preserve"> в некоторых местах программы используется </w:t>
      </w:r>
      <w:r w:rsidR="00BA7F86">
        <w:t xml:space="preserve">встроенное </w:t>
      </w:r>
      <w:proofErr w:type="spellStart"/>
      <w:r w:rsidR="007C1D2B">
        <w:t>хэширование</w:t>
      </w:r>
      <w:proofErr w:type="spellEnd"/>
      <w:r w:rsidR="007C1D2B">
        <w:t>.</w:t>
      </w:r>
    </w:p>
    <w:p w:rsidR="00126E7E" w:rsidRPr="00C335D2" w:rsidRDefault="00C335D2" w:rsidP="00F76F65">
      <w:pPr>
        <w:pStyle w:val="2"/>
      </w:pPr>
      <w:bookmarkStart w:id="38" w:name="_Toc514095801"/>
      <w:r w:rsidRPr="00C335D2">
        <w:t>Описание и обоснование выбора метода организации входных и выходных данных</w:t>
      </w:r>
      <w:bookmarkEnd w:id="38"/>
    </w:p>
    <w:p w:rsidR="00652B1F" w:rsidRDefault="00C335D2" w:rsidP="00F76F65">
      <w:pPr>
        <w:pStyle w:val="3"/>
      </w:pPr>
      <w:bookmarkStart w:id="39" w:name="_Toc514095802"/>
      <w:r w:rsidRPr="00C335D2">
        <w:t>Описание метода организации входных и выходных данных</w:t>
      </w:r>
      <w:bookmarkEnd w:id="39"/>
    </w:p>
    <w:p w:rsidR="00C335D2" w:rsidRDefault="00C335D2" w:rsidP="00F76F65">
      <w:pPr>
        <w:rPr>
          <w:szCs w:val="24"/>
        </w:rPr>
      </w:pPr>
      <w:r>
        <w:t>Входны</w:t>
      </w:r>
      <w:r w:rsidR="003A5DD6">
        <w:t>е</w:t>
      </w:r>
      <w:r w:rsidR="008645C5">
        <w:t xml:space="preserve"> данны</w:t>
      </w:r>
      <w:r w:rsidR="003A5DD6">
        <w:t>е</w:t>
      </w:r>
      <w:r w:rsidR="008645C5">
        <w:t xml:space="preserve"> в программе</w:t>
      </w:r>
      <w:r w:rsidR="003A5DD6">
        <w:t xml:space="preserve"> –</w:t>
      </w:r>
      <w:r w:rsidR="008645C5">
        <w:t xml:space="preserve"> действия пользователя в игре (нажатие на кнопку, передвижения игрового объекта). </w:t>
      </w:r>
      <w:r>
        <w:rPr>
          <w:szCs w:val="24"/>
        </w:rPr>
        <w:t>П</w:t>
      </w:r>
      <w:r w:rsidR="008645C5">
        <w:rPr>
          <w:szCs w:val="24"/>
        </w:rPr>
        <w:t>риложение</w:t>
      </w:r>
      <w:r>
        <w:rPr>
          <w:szCs w:val="24"/>
        </w:rPr>
        <w:t xml:space="preserve"> предоставля</w:t>
      </w:r>
      <w:r w:rsidR="003A5DD6">
        <w:rPr>
          <w:szCs w:val="24"/>
        </w:rPr>
        <w:t>ет</w:t>
      </w:r>
      <w:r>
        <w:rPr>
          <w:szCs w:val="24"/>
        </w:rPr>
        <w:t xml:space="preserve"> возможность открыт</w:t>
      </w:r>
      <w:r w:rsidR="003A5DD6">
        <w:rPr>
          <w:szCs w:val="24"/>
        </w:rPr>
        <w:t>ь</w:t>
      </w:r>
      <w:r>
        <w:rPr>
          <w:szCs w:val="24"/>
        </w:rPr>
        <w:t xml:space="preserve"> ранее сохранённ</w:t>
      </w:r>
      <w:r w:rsidR="003A5DD6">
        <w:rPr>
          <w:szCs w:val="24"/>
        </w:rPr>
        <w:t>ой</w:t>
      </w:r>
      <w:r>
        <w:rPr>
          <w:szCs w:val="24"/>
        </w:rPr>
        <w:t xml:space="preserve"> и установленн</w:t>
      </w:r>
      <w:r w:rsidR="003A5DD6">
        <w:rPr>
          <w:szCs w:val="24"/>
        </w:rPr>
        <w:t>ой</w:t>
      </w:r>
      <w:r>
        <w:rPr>
          <w:szCs w:val="24"/>
        </w:rPr>
        <w:t xml:space="preserve"> верси</w:t>
      </w:r>
      <w:r w:rsidR="003A5DD6">
        <w:rPr>
          <w:szCs w:val="24"/>
        </w:rPr>
        <w:t>и</w:t>
      </w:r>
      <w:r>
        <w:rPr>
          <w:szCs w:val="24"/>
        </w:rPr>
        <w:t xml:space="preserve"> в виде </w:t>
      </w:r>
      <w:proofErr w:type="spellStart"/>
      <w:r>
        <w:rPr>
          <w:szCs w:val="24"/>
          <w:lang w:val="en-US"/>
        </w:rPr>
        <w:t>apk</w:t>
      </w:r>
      <w:proofErr w:type="spellEnd"/>
      <w:r w:rsidRPr="00A716B7">
        <w:rPr>
          <w:szCs w:val="24"/>
        </w:rPr>
        <w:t xml:space="preserve"> </w:t>
      </w:r>
      <w:r>
        <w:rPr>
          <w:szCs w:val="24"/>
        </w:rPr>
        <w:t xml:space="preserve">файла (для смартфона на платформе </w:t>
      </w:r>
      <w:r w:rsidR="003A5DD6">
        <w:rPr>
          <w:szCs w:val="24"/>
          <w:lang w:val="en-US"/>
        </w:rPr>
        <w:t>A</w:t>
      </w:r>
      <w:r>
        <w:rPr>
          <w:szCs w:val="24"/>
          <w:lang w:val="en-US"/>
        </w:rPr>
        <w:t>ndroid</w:t>
      </w:r>
      <w:r w:rsidRPr="00A716B7">
        <w:rPr>
          <w:szCs w:val="24"/>
        </w:rPr>
        <w:t xml:space="preserve">) </w:t>
      </w:r>
      <w:r>
        <w:rPr>
          <w:szCs w:val="24"/>
        </w:rPr>
        <w:t xml:space="preserve">или </w:t>
      </w:r>
      <w:r>
        <w:rPr>
          <w:szCs w:val="24"/>
          <w:lang w:val="en-US"/>
        </w:rPr>
        <w:t>exe</w:t>
      </w:r>
      <w:r w:rsidRPr="005C3A43">
        <w:rPr>
          <w:szCs w:val="24"/>
        </w:rPr>
        <w:t xml:space="preserve"> </w:t>
      </w:r>
      <w:r>
        <w:rPr>
          <w:szCs w:val="24"/>
        </w:rPr>
        <w:t>файл</w:t>
      </w:r>
      <w:r w:rsidR="003A5DD6">
        <w:rPr>
          <w:szCs w:val="24"/>
        </w:rPr>
        <w:t>а</w:t>
      </w:r>
      <w:r>
        <w:rPr>
          <w:szCs w:val="24"/>
        </w:rPr>
        <w:t xml:space="preserve"> (для компьютера с операционной системой </w:t>
      </w:r>
      <w:r w:rsidR="003A5DD6">
        <w:rPr>
          <w:szCs w:val="24"/>
          <w:lang w:val="en-US"/>
        </w:rPr>
        <w:t>W</w:t>
      </w:r>
      <w:r>
        <w:rPr>
          <w:szCs w:val="24"/>
          <w:lang w:val="en-US"/>
        </w:rPr>
        <w:t>indows</w:t>
      </w:r>
      <w:r w:rsidRPr="00A716B7">
        <w:rPr>
          <w:szCs w:val="24"/>
        </w:rPr>
        <w:t>)</w:t>
      </w:r>
      <w:r>
        <w:rPr>
          <w:szCs w:val="24"/>
        </w:rPr>
        <w:t>.</w:t>
      </w:r>
    </w:p>
    <w:p w:rsidR="008645C5" w:rsidRPr="008645C5" w:rsidRDefault="008645C5" w:rsidP="00F76F65">
      <w:pPr>
        <w:rPr>
          <w:szCs w:val="24"/>
        </w:rPr>
      </w:pPr>
      <w:r>
        <w:rPr>
          <w:szCs w:val="24"/>
        </w:rPr>
        <w:t>Промежуточн</w:t>
      </w:r>
      <w:r w:rsidR="003A5DD6">
        <w:rPr>
          <w:szCs w:val="24"/>
        </w:rPr>
        <w:t>ые</w:t>
      </w:r>
      <w:r>
        <w:rPr>
          <w:szCs w:val="24"/>
        </w:rPr>
        <w:t xml:space="preserve"> входны</w:t>
      </w:r>
      <w:r w:rsidR="003A5DD6">
        <w:rPr>
          <w:szCs w:val="24"/>
        </w:rPr>
        <w:t>е</w:t>
      </w:r>
      <w:r>
        <w:rPr>
          <w:szCs w:val="24"/>
        </w:rPr>
        <w:t xml:space="preserve"> данны</w:t>
      </w:r>
      <w:r w:rsidR="003A5DD6">
        <w:rPr>
          <w:szCs w:val="24"/>
        </w:rPr>
        <w:t>е</w:t>
      </w:r>
      <w:r>
        <w:rPr>
          <w:szCs w:val="24"/>
        </w:rPr>
        <w:t xml:space="preserve"> при сборке проекта</w:t>
      </w:r>
      <w:r w:rsidR="003A5DD6">
        <w:rPr>
          <w:szCs w:val="24"/>
        </w:rPr>
        <w:t xml:space="preserve"> –</w:t>
      </w:r>
      <w:r>
        <w:rPr>
          <w:szCs w:val="24"/>
        </w:rPr>
        <w:t xml:space="preserve"> данные в формате </w:t>
      </w:r>
      <w:r w:rsidRPr="00F76F65">
        <w:t>JSON</w:t>
      </w:r>
      <w:r w:rsidRPr="008645C5">
        <w:rPr>
          <w:szCs w:val="24"/>
        </w:rPr>
        <w:t xml:space="preserve">. </w:t>
      </w:r>
    </w:p>
    <w:p w:rsidR="00C469C1" w:rsidRDefault="00C335D2" w:rsidP="00F76F65">
      <w:r>
        <w:t>Выходны</w:t>
      </w:r>
      <w:r w:rsidR="003A5DD6">
        <w:t>е</w:t>
      </w:r>
      <w:r w:rsidR="008645C5">
        <w:t xml:space="preserve"> данны</w:t>
      </w:r>
      <w:r w:rsidR="003A5DD6">
        <w:t>е</w:t>
      </w:r>
      <w:r w:rsidR="008645C5">
        <w:t xml:space="preserve"> в программе </w:t>
      </w:r>
      <w:r w:rsidR="003A5DD6">
        <w:t>–</w:t>
      </w:r>
      <w:r w:rsidR="008645C5">
        <w:t xml:space="preserve"> отклики</w:t>
      </w:r>
      <w:r w:rsidR="005D6CAF">
        <w:t xml:space="preserve"> приложения</w:t>
      </w:r>
      <w:r w:rsidR="008645C5">
        <w:t xml:space="preserve"> на действия пользователя в игре.</w:t>
      </w:r>
    </w:p>
    <w:p w:rsidR="00C335D2" w:rsidRPr="00C335D2" w:rsidRDefault="00C469C1" w:rsidP="00F76F65">
      <w:r>
        <w:rPr>
          <w:szCs w:val="24"/>
        </w:rPr>
        <w:t xml:space="preserve">В программе предусмотрена функция </w:t>
      </w:r>
      <w:r w:rsidR="008645C5">
        <w:rPr>
          <w:szCs w:val="24"/>
        </w:rPr>
        <w:t xml:space="preserve">сохранения изменений в игре в виде данных типа </w:t>
      </w:r>
      <w:proofErr w:type="spellStart"/>
      <w:r w:rsidR="008645C5">
        <w:rPr>
          <w:szCs w:val="24"/>
          <w:lang w:val="en-US"/>
        </w:rPr>
        <w:t>PlayerPrefs</w:t>
      </w:r>
      <w:proofErr w:type="spellEnd"/>
      <w:r w:rsidR="008645C5">
        <w:rPr>
          <w:szCs w:val="24"/>
        </w:rPr>
        <w:t>.</w:t>
      </w:r>
    </w:p>
    <w:p w:rsidR="00652B1F" w:rsidRPr="008645C5" w:rsidRDefault="008645C5" w:rsidP="00F76F65">
      <w:pPr>
        <w:pStyle w:val="3"/>
      </w:pPr>
      <w:bookmarkStart w:id="40" w:name="_Toc514095803"/>
      <w:r w:rsidRPr="008645C5">
        <w:lastRenderedPageBreak/>
        <w:t>Обоснования выбора метода организации входных и выходных данных</w:t>
      </w:r>
      <w:bookmarkEnd w:id="40"/>
    </w:p>
    <w:p w:rsidR="008645C5" w:rsidRDefault="008645C5" w:rsidP="00F76F65">
      <w:pPr>
        <w:rPr>
          <w:rFonts w:cs="Times New Roman"/>
        </w:rPr>
      </w:pPr>
      <w:r w:rsidRPr="00F76F65">
        <w:t>Механизм</w:t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десериализации</w:t>
      </w:r>
      <w:proofErr w:type="spellEnd"/>
      <w:r>
        <w:rPr>
          <w:rFonts w:cs="Times New Roman"/>
        </w:rPr>
        <w:t xml:space="preserve"> был выбран потому, что он позволяет сократить </w:t>
      </w:r>
      <w:r w:rsidR="00C469C1">
        <w:rPr>
          <w:rFonts w:cs="Times New Roman"/>
        </w:rPr>
        <w:t>объем</w:t>
      </w:r>
      <w:r>
        <w:rPr>
          <w:rFonts w:cs="Times New Roman"/>
        </w:rPr>
        <w:t xml:space="preserve"> исходного кода и восстановить объекты в их первоначальном виде. </w:t>
      </w:r>
    </w:p>
    <w:p w:rsidR="008645C5" w:rsidRPr="00290DB0" w:rsidRDefault="00290DB0" w:rsidP="00F76F65">
      <w:pPr>
        <w:pStyle w:val="2"/>
      </w:pPr>
      <w:bookmarkStart w:id="41" w:name="_Toc514095804"/>
      <w:r w:rsidRPr="00290DB0">
        <w:t>Описание и обоснование выбора состава технических и программных средств</w:t>
      </w:r>
      <w:bookmarkEnd w:id="41"/>
    </w:p>
    <w:p w:rsidR="008645C5" w:rsidRPr="00290DB0" w:rsidRDefault="00290DB0" w:rsidP="00F76F65">
      <w:pPr>
        <w:pStyle w:val="3"/>
      </w:pPr>
      <w:bookmarkStart w:id="42" w:name="_Toc514095805"/>
      <w:r w:rsidRPr="00290DB0">
        <w:t>Состав технических и программных средств</w:t>
      </w:r>
      <w:bookmarkEnd w:id="42"/>
    </w:p>
    <w:p w:rsidR="00253FC1" w:rsidRDefault="00253FC1" w:rsidP="00144AAF">
      <w:r>
        <w:t>Для работы программы необходим следующий состав технических средств:</w:t>
      </w:r>
    </w:p>
    <w:p w:rsidR="00253FC1" w:rsidRDefault="00253FC1" w:rsidP="00144AAF">
      <w:r>
        <w:t>Для компьютера:</w:t>
      </w:r>
    </w:p>
    <w:p w:rsidR="00253FC1" w:rsidRDefault="00253FC1" w:rsidP="00144AAF">
      <w:r>
        <w:t xml:space="preserve">- процессор не ниже </w:t>
      </w:r>
      <w:r>
        <w:rPr>
          <w:lang w:val="en-US"/>
        </w:rPr>
        <w:t>Intel</w:t>
      </w:r>
      <w:r w:rsidRPr="00B9660E">
        <w:t xml:space="preserve"> </w:t>
      </w:r>
      <w:r>
        <w:rPr>
          <w:lang w:val="en-US"/>
        </w:rPr>
        <w:t>Core</w:t>
      </w:r>
      <w:r w:rsidRPr="00253FC1">
        <w:t xml:space="preserve"> </w:t>
      </w:r>
      <w:proofErr w:type="spellStart"/>
      <w:r>
        <w:rPr>
          <w:lang w:val="en-US"/>
        </w:rPr>
        <w:t>i</w:t>
      </w:r>
      <w:proofErr w:type="spellEnd"/>
      <w:r w:rsidRPr="00B9660E">
        <w:t>3</w:t>
      </w:r>
      <w:r w:rsidRPr="00253FC1">
        <w:t xml:space="preserve"> </w:t>
      </w:r>
      <w:r>
        <w:t>или аналогичный</w:t>
      </w:r>
      <w:r w:rsidRPr="00B9660E">
        <w:t xml:space="preserve"> </w:t>
      </w:r>
      <w:r>
        <w:t xml:space="preserve">с тактовой частотой не ниже 1 </w:t>
      </w:r>
      <w:proofErr w:type="spellStart"/>
      <w:r>
        <w:t>Ггц</w:t>
      </w:r>
      <w:proofErr w:type="spellEnd"/>
      <w:r>
        <w:t>;</w:t>
      </w:r>
    </w:p>
    <w:p w:rsidR="00253FC1" w:rsidRDefault="00253FC1" w:rsidP="00144AAF">
      <w:r>
        <w:t xml:space="preserve">- </w:t>
      </w:r>
      <w:r w:rsidR="00391119">
        <w:t>512</w:t>
      </w:r>
      <w:r>
        <w:t xml:space="preserve"> </w:t>
      </w:r>
      <w:proofErr w:type="spellStart"/>
      <w:r>
        <w:t>мб</w:t>
      </w:r>
      <w:proofErr w:type="spellEnd"/>
      <w:r>
        <w:t xml:space="preserve"> ОЗУ или более;</w:t>
      </w:r>
    </w:p>
    <w:p w:rsidR="00253FC1" w:rsidRDefault="00253FC1" w:rsidP="00144AAF">
      <w:r>
        <w:t xml:space="preserve">- жесткий диск с объемом свободной памяти не менее </w:t>
      </w:r>
      <w:r w:rsidR="00391119">
        <w:t>512</w:t>
      </w:r>
      <w:r>
        <w:t xml:space="preserve"> </w:t>
      </w:r>
      <w:proofErr w:type="spellStart"/>
      <w:r>
        <w:t>мб</w:t>
      </w:r>
      <w:proofErr w:type="spellEnd"/>
      <w:r>
        <w:t>;</w:t>
      </w:r>
    </w:p>
    <w:p w:rsidR="00253FC1" w:rsidRDefault="00253FC1" w:rsidP="00144AAF">
      <w:pPr>
        <w:rPr>
          <w:rFonts w:cs="Times New Roman"/>
          <w:szCs w:val="24"/>
        </w:rPr>
      </w:pPr>
      <w:r>
        <w:t xml:space="preserve">- </w:t>
      </w:r>
      <w:r>
        <w:rPr>
          <w:rFonts w:cs="Times New Roman"/>
          <w:szCs w:val="24"/>
          <w:lang w:val="en-US"/>
        </w:rPr>
        <w:t>VGA</w:t>
      </w:r>
      <w:r>
        <w:rPr>
          <w:rFonts w:cs="Times New Roman"/>
          <w:szCs w:val="24"/>
        </w:rPr>
        <w:t>-совместимые видеоадаптер и монитор;</w:t>
      </w:r>
    </w:p>
    <w:p w:rsidR="00253FC1" w:rsidRDefault="00253FC1" w:rsidP="00144AAF">
      <w:r>
        <w:t xml:space="preserve">- </w:t>
      </w:r>
      <w:proofErr w:type="spellStart"/>
      <w:r>
        <w:t>тачпад</w:t>
      </w:r>
      <w:proofErr w:type="spellEnd"/>
      <w:r>
        <w:t xml:space="preserve"> или компьютерная мышь.</w:t>
      </w:r>
    </w:p>
    <w:p w:rsidR="00253FC1" w:rsidRDefault="00253FC1" w:rsidP="00144AAF">
      <w:r>
        <w:t>Для смартфона:</w:t>
      </w:r>
    </w:p>
    <w:p w:rsidR="00253FC1" w:rsidRDefault="00253FC1" w:rsidP="00144AAF">
      <w:r>
        <w:t xml:space="preserve">- </w:t>
      </w:r>
      <w:r w:rsidR="006A351F">
        <w:t xml:space="preserve">процессор с тактовой частотой не ниже 1 </w:t>
      </w:r>
      <w:proofErr w:type="spellStart"/>
      <w:r w:rsidR="006A351F">
        <w:t>Ггц</w:t>
      </w:r>
      <w:proofErr w:type="spellEnd"/>
      <w:r w:rsidR="006A351F">
        <w:t>;</w:t>
      </w:r>
    </w:p>
    <w:p w:rsidR="006A351F" w:rsidRDefault="006A351F" w:rsidP="00144AAF">
      <w:r>
        <w:t xml:space="preserve">- </w:t>
      </w:r>
      <w:r w:rsidR="00955FAF">
        <w:t>230</w:t>
      </w:r>
      <w:r>
        <w:t xml:space="preserve"> </w:t>
      </w:r>
      <w:proofErr w:type="spellStart"/>
      <w:r>
        <w:t>мб</w:t>
      </w:r>
      <w:proofErr w:type="spellEnd"/>
      <w:r>
        <w:t xml:space="preserve"> оперативной памяти или более;</w:t>
      </w:r>
    </w:p>
    <w:p w:rsidR="006A351F" w:rsidRPr="00B9660E" w:rsidRDefault="006A351F" w:rsidP="00144AAF">
      <w:r>
        <w:t xml:space="preserve">- </w:t>
      </w:r>
      <w:r w:rsidR="00DE4F72">
        <w:t xml:space="preserve">объем свободной памяти не менее </w:t>
      </w:r>
      <w:r w:rsidR="00955FAF">
        <w:t xml:space="preserve">112 </w:t>
      </w:r>
      <w:proofErr w:type="spellStart"/>
      <w:r w:rsidR="00955FAF">
        <w:t>мб</w:t>
      </w:r>
      <w:proofErr w:type="spellEnd"/>
      <w:r w:rsidR="00230144">
        <w:t>.</w:t>
      </w:r>
    </w:p>
    <w:p w:rsidR="00253FC1" w:rsidRDefault="00253FC1" w:rsidP="00144AAF">
      <w:r>
        <w:t>Для работы программы необходим следующий состав программных средств:</w:t>
      </w:r>
    </w:p>
    <w:p w:rsidR="00253FC1" w:rsidRDefault="00253FC1" w:rsidP="00144AAF">
      <w:r>
        <w:t>Для компьютера:</w:t>
      </w:r>
    </w:p>
    <w:p w:rsidR="00253FC1" w:rsidRDefault="00253FC1" w:rsidP="00144AAF">
      <w:r>
        <w:t xml:space="preserve">- операционная система </w:t>
      </w:r>
      <w:r>
        <w:rPr>
          <w:lang w:val="en-US"/>
        </w:rPr>
        <w:t>Windows</w:t>
      </w:r>
      <w:r w:rsidRPr="00EB7435">
        <w:t xml:space="preserve"> </w:t>
      </w:r>
      <w:r>
        <w:rPr>
          <w:lang w:val="en-US"/>
        </w:rPr>
        <w:t>XP</w:t>
      </w:r>
      <w:r w:rsidRPr="00EB7435">
        <w:t xml:space="preserve"> </w:t>
      </w:r>
      <w:r>
        <w:t>и</w:t>
      </w:r>
      <w:r w:rsidRPr="00EB7435">
        <w:t xml:space="preserve"> </w:t>
      </w:r>
      <w:r>
        <w:t>выше;</w:t>
      </w:r>
    </w:p>
    <w:p w:rsidR="00253FC1" w:rsidRPr="009516AF" w:rsidRDefault="00253FC1" w:rsidP="00144AAF">
      <w:pPr>
        <w:rPr>
          <w:lang w:val="en-US"/>
        </w:rPr>
      </w:pPr>
      <w:r w:rsidRPr="009516AF">
        <w:rPr>
          <w:lang w:val="en-US"/>
        </w:rPr>
        <w:t xml:space="preserve">- </w:t>
      </w:r>
      <w:proofErr w:type="gramStart"/>
      <w:r>
        <w:rPr>
          <w:rFonts w:cs="Times New Roman"/>
          <w:szCs w:val="24"/>
        </w:rPr>
        <w:t>библиотека</w:t>
      </w:r>
      <w:proofErr w:type="gramEnd"/>
      <w:r>
        <w:rPr>
          <w:rFonts w:cs="Times New Roman"/>
          <w:szCs w:val="24"/>
          <w:lang w:val="en-US"/>
        </w:rPr>
        <w:t xml:space="preserve"> Microsoft .NET Framework </w:t>
      </w:r>
      <w:r w:rsidRPr="009516AF">
        <w:rPr>
          <w:rFonts w:cs="Times New Roman"/>
          <w:szCs w:val="24"/>
          <w:lang w:val="en-US"/>
        </w:rPr>
        <w:t>3</w:t>
      </w:r>
      <w:r>
        <w:rPr>
          <w:rFonts w:cs="Times New Roman"/>
          <w:szCs w:val="24"/>
          <w:lang w:val="en-US"/>
        </w:rPr>
        <w:t xml:space="preserve">.5 </w:t>
      </w:r>
      <w:r>
        <w:rPr>
          <w:rFonts w:cs="Times New Roman"/>
          <w:szCs w:val="24"/>
        </w:rPr>
        <w:t>и</w:t>
      </w:r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</w:rPr>
        <w:t>выше</w:t>
      </w:r>
      <w:r>
        <w:rPr>
          <w:rFonts w:cs="Times New Roman"/>
          <w:szCs w:val="24"/>
          <w:lang w:val="en-US"/>
        </w:rPr>
        <w:t>.</w:t>
      </w:r>
    </w:p>
    <w:p w:rsidR="00253FC1" w:rsidRDefault="00253FC1" w:rsidP="00144AAF">
      <w:r>
        <w:t>Для смартфона</w:t>
      </w:r>
      <w:r w:rsidRPr="00EB7435">
        <w:t>:</w:t>
      </w:r>
    </w:p>
    <w:p w:rsidR="00253FC1" w:rsidRPr="00253FC1" w:rsidRDefault="00340026" w:rsidP="00144AAF">
      <w:r>
        <w:t xml:space="preserve">- </w:t>
      </w:r>
      <w:r w:rsidR="00253FC1">
        <w:t xml:space="preserve">платформа </w:t>
      </w:r>
      <w:r w:rsidR="00253FC1" w:rsidRPr="00253FC1">
        <w:rPr>
          <w:lang w:val="en-US"/>
        </w:rPr>
        <w:t>Android</w:t>
      </w:r>
      <w:r w:rsidR="00253FC1" w:rsidRPr="00EB7435">
        <w:t xml:space="preserve"> </w:t>
      </w:r>
      <w:r w:rsidR="006A351F">
        <w:t>4</w:t>
      </w:r>
      <w:r w:rsidR="00253FC1" w:rsidRPr="00EB7435">
        <w:t>.</w:t>
      </w:r>
      <w:r w:rsidR="006A351F">
        <w:t>1</w:t>
      </w:r>
      <w:r w:rsidR="00253FC1" w:rsidRPr="00EB7435">
        <w:t xml:space="preserve"> </w:t>
      </w:r>
      <w:r w:rsidR="00253FC1">
        <w:t>и выше</w:t>
      </w:r>
      <w:r w:rsidR="00230144">
        <w:t>.</w:t>
      </w:r>
    </w:p>
    <w:p w:rsidR="005D6CAF" w:rsidRDefault="005D6CAF" w:rsidP="00253FC1">
      <w:pPr>
        <w:pStyle w:val="3"/>
      </w:pPr>
      <w:bookmarkStart w:id="43" w:name="_Toc514095806"/>
      <w:r w:rsidRPr="005D6CAF">
        <w:t>Обоснование выбора технических и программных средств</w:t>
      </w:r>
      <w:bookmarkEnd w:id="43"/>
    </w:p>
    <w:p w:rsidR="00253FC1" w:rsidRPr="003E1D7F" w:rsidRDefault="00B051C7" w:rsidP="00253FC1">
      <w:pPr>
        <w:rPr>
          <w:rFonts w:cs="Times New Roman"/>
          <w:szCs w:val="24"/>
        </w:rPr>
      </w:pPr>
      <w:r w:rsidRPr="003E1D7F">
        <w:rPr>
          <w:rFonts w:cs="Times New Roman"/>
          <w:szCs w:val="24"/>
          <w:shd w:val="clear" w:color="auto" w:fill="FFFFFF"/>
        </w:rPr>
        <w:t xml:space="preserve">Данный состав технических и программных средств позволит программе </w:t>
      </w:r>
      <w:r w:rsidR="003E1D7F" w:rsidRPr="003E1D7F">
        <w:rPr>
          <w:rFonts w:cs="Times New Roman"/>
          <w:szCs w:val="24"/>
          <w:shd w:val="clear" w:color="auto" w:fill="FFFFFF"/>
        </w:rPr>
        <w:t>в хорошем качестве отображать игровые объекты, осуществлять быстрый отклик на действия пользователя и работать без перебоев.</w:t>
      </w:r>
    </w:p>
    <w:p w:rsidR="005D6CAF" w:rsidRPr="005D6CAF" w:rsidRDefault="005D6CAF" w:rsidP="00F46C88">
      <w:pPr>
        <w:pStyle w:val="1"/>
      </w:pPr>
      <w:r>
        <w:br w:type="column"/>
      </w:r>
      <w:bookmarkStart w:id="44" w:name="_Toc514095807"/>
      <w:r w:rsidRPr="005D6CAF">
        <w:lastRenderedPageBreak/>
        <w:t>ОЖИДАЕМЫЕ ТЕХНИКО-ЭКОНОМИЧЕСКИЕ ПОКАЗАТЕЛИ</w:t>
      </w:r>
      <w:bookmarkEnd w:id="44"/>
    </w:p>
    <w:p w:rsidR="005D6CAF" w:rsidRPr="005D6CAF" w:rsidRDefault="005D6CAF" w:rsidP="00F76F65">
      <w:pPr>
        <w:pStyle w:val="2"/>
      </w:pPr>
      <w:bookmarkStart w:id="45" w:name="_Toc514095808"/>
      <w:r w:rsidRPr="005D6CAF">
        <w:t>Предполагаемая потребность</w:t>
      </w:r>
      <w:bookmarkEnd w:id="45"/>
    </w:p>
    <w:p w:rsidR="005D6CAF" w:rsidRPr="00741D46" w:rsidRDefault="005D6CAF" w:rsidP="00F76F65">
      <w:pPr>
        <w:rPr>
          <w:szCs w:val="24"/>
        </w:rPr>
      </w:pPr>
      <w:r w:rsidRPr="00741D46">
        <w:rPr>
          <w:szCs w:val="24"/>
        </w:rPr>
        <w:t xml:space="preserve">«Кроссплатформенная обучающая игра с моделированием реактивного движения и космических тел» будет востребована в сфере развлечений, как интересный и полезный способ проведения досуга. </w:t>
      </w:r>
      <w:r w:rsidR="00741D46">
        <w:rPr>
          <w:szCs w:val="24"/>
        </w:rPr>
        <w:t>П</w:t>
      </w:r>
      <w:r w:rsidRPr="00741D46">
        <w:rPr>
          <w:szCs w:val="24"/>
        </w:rPr>
        <w:t>рограмм</w:t>
      </w:r>
      <w:r w:rsidR="00741D46">
        <w:rPr>
          <w:szCs w:val="24"/>
        </w:rPr>
        <w:t>а</w:t>
      </w:r>
      <w:r w:rsidRPr="00741D46">
        <w:rPr>
          <w:szCs w:val="24"/>
        </w:rPr>
        <w:t xml:space="preserve"> мо</w:t>
      </w:r>
      <w:r w:rsidR="00741D46">
        <w:rPr>
          <w:szCs w:val="24"/>
        </w:rPr>
        <w:t>жет быть</w:t>
      </w:r>
      <w:r w:rsidRPr="00741D46">
        <w:rPr>
          <w:szCs w:val="24"/>
        </w:rPr>
        <w:t xml:space="preserve"> использова</w:t>
      </w:r>
      <w:r w:rsidR="00741D46">
        <w:rPr>
          <w:szCs w:val="24"/>
        </w:rPr>
        <w:t>на в</w:t>
      </w:r>
      <w:r w:rsidRPr="00741D46">
        <w:rPr>
          <w:szCs w:val="24"/>
        </w:rPr>
        <w:t xml:space="preserve"> образовательны</w:t>
      </w:r>
      <w:r w:rsidR="00741D46">
        <w:rPr>
          <w:szCs w:val="24"/>
        </w:rPr>
        <w:t>х</w:t>
      </w:r>
      <w:r w:rsidRPr="00741D46">
        <w:rPr>
          <w:szCs w:val="24"/>
        </w:rPr>
        <w:t xml:space="preserve"> учреждения</w:t>
      </w:r>
      <w:r w:rsidR="00741D46">
        <w:rPr>
          <w:szCs w:val="24"/>
        </w:rPr>
        <w:t>х</w:t>
      </w:r>
      <w:r w:rsidRPr="00741D46">
        <w:rPr>
          <w:szCs w:val="24"/>
        </w:rPr>
        <w:t xml:space="preserve"> для демонстрации и объяснения основных </w:t>
      </w:r>
      <w:r w:rsidR="00741D46">
        <w:rPr>
          <w:szCs w:val="24"/>
        </w:rPr>
        <w:t>понятий,</w:t>
      </w:r>
      <w:r w:rsidRPr="00741D46">
        <w:rPr>
          <w:szCs w:val="24"/>
        </w:rPr>
        <w:t xml:space="preserve"> связанных с космосом.</w:t>
      </w:r>
    </w:p>
    <w:p w:rsidR="005D6CAF" w:rsidRPr="00EC57F9" w:rsidRDefault="005D6CAF" w:rsidP="00EC57F9">
      <w:pPr>
        <w:pStyle w:val="2"/>
      </w:pPr>
      <w:r w:rsidRPr="00EC57F9">
        <w:t xml:space="preserve"> </w:t>
      </w:r>
      <w:bookmarkStart w:id="46" w:name="_Toc514095809"/>
      <w:r w:rsidRPr="00EC57F9">
        <w:t>Экономические преимущества разработки по сравнению с отечественными и зарубежными образцами или аналогами</w:t>
      </w:r>
      <w:bookmarkEnd w:id="46"/>
    </w:p>
    <w:p w:rsidR="005D6CAF" w:rsidRDefault="005D6CAF" w:rsidP="00613A29">
      <w:r w:rsidRPr="00F76F65">
        <w:rPr>
          <w:sz w:val="23"/>
          <w:szCs w:val="23"/>
        </w:rPr>
        <w:t>Поиск</w:t>
      </w:r>
      <w:r>
        <w:t xml:space="preserve"> в сети Интернет на момент создания приложения не выявил</w:t>
      </w:r>
      <w:r w:rsidR="00144CA4">
        <w:t xml:space="preserve"> </w:t>
      </w:r>
      <w:r>
        <w:t>аналогов данной программы.</w:t>
      </w:r>
    </w:p>
    <w:p w:rsidR="005D6CAF" w:rsidRDefault="005D6CAF" w:rsidP="00613A29">
      <w:r w:rsidRPr="00F76F65">
        <w:rPr>
          <w:sz w:val="23"/>
          <w:szCs w:val="23"/>
        </w:rPr>
        <w:t>Данное</w:t>
      </w:r>
      <w:r>
        <w:t xml:space="preserve"> приложение:</w:t>
      </w:r>
    </w:p>
    <w:p w:rsidR="005D6CAF" w:rsidRDefault="005D6CAF" w:rsidP="00613A29">
      <w:pPr>
        <w:pStyle w:val="a0"/>
        <w:numPr>
          <w:ilvl w:val="0"/>
          <w:numId w:val="49"/>
        </w:numPr>
      </w:pPr>
      <w:r>
        <w:t>распространяется бесплатно;</w:t>
      </w:r>
    </w:p>
    <w:p w:rsidR="005D6CAF" w:rsidRDefault="005D6CAF" w:rsidP="00613A29">
      <w:pPr>
        <w:pStyle w:val="a0"/>
        <w:numPr>
          <w:ilvl w:val="0"/>
          <w:numId w:val="49"/>
        </w:numPr>
      </w:pPr>
      <w:r>
        <w:t>не требует вложения денежных средств во время использования;</w:t>
      </w:r>
    </w:p>
    <w:p w:rsidR="008645C5" w:rsidRPr="00613A29" w:rsidRDefault="005D6CAF" w:rsidP="00613A29">
      <w:pPr>
        <w:pStyle w:val="a0"/>
        <w:numPr>
          <w:ilvl w:val="0"/>
          <w:numId w:val="49"/>
        </w:numPr>
      </w:pPr>
      <w:r>
        <w:t>имеет неограниченный срок службы.</w:t>
      </w:r>
    </w:p>
    <w:p w:rsidR="008645C5" w:rsidRPr="008645C5" w:rsidRDefault="008645C5" w:rsidP="008645C5">
      <w:pPr>
        <w:spacing w:after="100" w:line="264" w:lineRule="auto"/>
        <w:ind w:left="709" w:firstLine="0"/>
        <w:rPr>
          <w:rFonts w:cs="Times New Roman"/>
        </w:rPr>
      </w:pPr>
    </w:p>
    <w:p w:rsidR="00832524" w:rsidRPr="00E461E4" w:rsidRDefault="00CF239B" w:rsidP="00F76F65">
      <w:pPr>
        <w:pStyle w:val="1"/>
        <w:numPr>
          <w:ilvl w:val="0"/>
          <w:numId w:val="0"/>
        </w:numPr>
        <w:ind w:left="284"/>
        <w:jc w:val="right"/>
      </w:pPr>
      <w:r w:rsidRPr="00C517DD">
        <w:br w:type="column"/>
      </w:r>
      <w:bookmarkStart w:id="47" w:name="_Toc379572146"/>
      <w:bookmarkStart w:id="48" w:name="_Toc514095810"/>
      <w:bookmarkEnd w:id="24"/>
      <w:r w:rsidR="00832524" w:rsidRPr="00E461E4">
        <w:lastRenderedPageBreak/>
        <w:t>ПРИЛОЖЕНИЕ</w:t>
      </w:r>
      <w:bookmarkEnd w:id="47"/>
      <w:r w:rsidR="001D57DF" w:rsidRPr="00E461E4">
        <w:t xml:space="preserve"> 1</w:t>
      </w:r>
      <w:bookmarkEnd w:id="48"/>
    </w:p>
    <w:p w:rsidR="0016334D" w:rsidRPr="00510239" w:rsidRDefault="00433C7F" w:rsidP="00F76F65">
      <w:pPr>
        <w:pStyle w:val="2"/>
        <w:numPr>
          <w:ilvl w:val="0"/>
          <w:numId w:val="0"/>
        </w:numPr>
        <w:jc w:val="center"/>
      </w:pPr>
      <w:bookmarkStart w:id="49" w:name="_Toc379572147"/>
      <w:bookmarkStart w:id="50" w:name="_Toc384481777"/>
      <w:bookmarkStart w:id="51" w:name="_Toc385027522"/>
      <w:bookmarkStart w:id="52" w:name="_Toc385162147"/>
      <w:bookmarkStart w:id="53" w:name="_Toc514095811"/>
      <w:r w:rsidRPr="00E461E4">
        <w:t>Т</w:t>
      </w:r>
      <w:bookmarkEnd w:id="49"/>
      <w:r w:rsidR="00EB40C2">
        <w:t>ЕРМИНО</w:t>
      </w:r>
      <w:r w:rsidR="00CB76AD" w:rsidRPr="00E461E4">
        <w:t>ЛОГИЯ</w:t>
      </w:r>
      <w:bookmarkEnd w:id="50"/>
      <w:bookmarkEnd w:id="51"/>
      <w:bookmarkEnd w:id="52"/>
      <w:bookmarkEnd w:id="53"/>
    </w:p>
    <w:p w:rsidR="00EE7B43" w:rsidRDefault="00E461E4" w:rsidP="001240CA">
      <w:r>
        <w:rPr>
          <w:b/>
        </w:rPr>
        <w:tab/>
      </w:r>
      <w:r>
        <w:t>Ниже приведен список необходим</w:t>
      </w:r>
      <w:r w:rsidR="00147069">
        <w:t>ых терминов для ознакомления.</w:t>
      </w:r>
    </w:p>
    <w:p w:rsidR="00EE7B43" w:rsidRDefault="00EE7B43" w:rsidP="00EB3EE6">
      <w:bookmarkStart w:id="54" w:name="_Hlk513841626"/>
      <w:r w:rsidRPr="00652B1F">
        <w:rPr>
          <w:b/>
        </w:rPr>
        <w:t>Главное меню</w:t>
      </w:r>
      <w:r>
        <w:t xml:space="preserve"> – экран, который видит пользователь после запуска программы.</w:t>
      </w:r>
    </w:p>
    <w:p w:rsidR="00EE7B43" w:rsidRDefault="00EE7B43" w:rsidP="001240CA">
      <w:r w:rsidRPr="00652B1F">
        <w:rPr>
          <w:b/>
        </w:rPr>
        <w:t>Игровое поле</w:t>
      </w:r>
      <w:r>
        <w:t xml:space="preserve"> – </w:t>
      </w:r>
      <w:r w:rsidR="00437724">
        <w:t>участок экрана</w:t>
      </w:r>
      <w:r>
        <w:t>, на котором пользователь может</w:t>
      </w:r>
      <w:r w:rsidR="00437724">
        <w:t xml:space="preserve"> манипулировать игровыми объектами.</w:t>
      </w:r>
    </w:p>
    <w:p w:rsidR="00EE7B43" w:rsidRDefault="00EE7B43" w:rsidP="001240CA">
      <w:r w:rsidRPr="00652B1F">
        <w:rPr>
          <w:b/>
        </w:rPr>
        <w:t>Ракета</w:t>
      </w:r>
      <w:r w:rsidR="00437724">
        <w:t xml:space="preserve"> – основной игровой объект, имеющий вид летательного аппарата с реактивным двигателем.</w:t>
      </w:r>
    </w:p>
    <w:p w:rsidR="00EE7B43" w:rsidRDefault="00EE7B43" w:rsidP="001240CA">
      <w:r w:rsidRPr="00652B1F">
        <w:rPr>
          <w:b/>
        </w:rPr>
        <w:t>Масса</w:t>
      </w:r>
      <w:r w:rsidR="00437724">
        <w:t xml:space="preserve"> – мера инертности тела.</w:t>
      </w:r>
    </w:p>
    <w:p w:rsidR="00EE7B43" w:rsidRDefault="00EE7B43" w:rsidP="001240CA">
      <w:r w:rsidRPr="00652B1F">
        <w:rPr>
          <w:b/>
        </w:rPr>
        <w:t>Скорость</w:t>
      </w:r>
      <w:r w:rsidR="00437724">
        <w:t xml:space="preserve"> – степень быстроты передвижения.</w:t>
      </w:r>
    </w:p>
    <w:p w:rsidR="00EE7B43" w:rsidRDefault="00EE7B43" w:rsidP="001240CA">
      <w:r w:rsidRPr="00652B1F">
        <w:rPr>
          <w:b/>
        </w:rPr>
        <w:t>Выбрасываемые газы</w:t>
      </w:r>
      <w:r w:rsidR="00437724">
        <w:t xml:space="preserve"> – то, что отделяется от ракеты в следствие реактивного движения.</w:t>
      </w:r>
    </w:p>
    <w:p w:rsidR="00DF31AA" w:rsidRPr="00591BD4" w:rsidRDefault="00DF31AA" w:rsidP="001240CA">
      <w:r>
        <w:rPr>
          <w:b/>
        </w:rPr>
        <w:t xml:space="preserve">Скорость газовой струи </w:t>
      </w:r>
      <w:r w:rsidR="00591BD4" w:rsidRPr="00591BD4">
        <w:t>–</w:t>
      </w:r>
      <w:r w:rsidRPr="00591BD4">
        <w:t xml:space="preserve"> </w:t>
      </w:r>
      <w:r w:rsidR="00591BD4" w:rsidRPr="00591BD4">
        <w:t>относительная скорость отделяющихся частиц.</w:t>
      </w:r>
    </w:p>
    <w:p w:rsidR="00EE7B43" w:rsidRDefault="00EE7B43" w:rsidP="001240CA">
      <w:r w:rsidRPr="00652B1F">
        <w:rPr>
          <w:b/>
        </w:rPr>
        <w:t>Полёт</w:t>
      </w:r>
      <w:r w:rsidR="00437724">
        <w:t xml:space="preserve"> – моделирование движения тела.</w:t>
      </w:r>
    </w:p>
    <w:p w:rsidR="00EE7B43" w:rsidRDefault="00EE7B43" w:rsidP="001240CA">
      <w:r w:rsidRPr="00652B1F">
        <w:rPr>
          <w:b/>
        </w:rPr>
        <w:t>Запуск ракеты</w:t>
      </w:r>
      <w:r w:rsidR="00437724">
        <w:t xml:space="preserve"> – начало полёта.</w:t>
      </w:r>
    </w:p>
    <w:p w:rsidR="00EE7B43" w:rsidRDefault="00EE7B43" w:rsidP="001240CA">
      <w:r w:rsidRPr="00652B1F">
        <w:rPr>
          <w:b/>
        </w:rPr>
        <w:t>Точка старта</w:t>
      </w:r>
      <w:r w:rsidR="00437724">
        <w:t xml:space="preserve"> – точка, из которой осуществляется запуск ракеты.</w:t>
      </w:r>
    </w:p>
    <w:p w:rsidR="00EE7B43" w:rsidRDefault="00EE7B43" w:rsidP="001240CA">
      <w:r w:rsidRPr="00652B1F">
        <w:rPr>
          <w:b/>
        </w:rPr>
        <w:t>Планет</w:t>
      </w:r>
      <w:r w:rsidR="00437724" w:rsidRPr="00652B1F">
        <w:rPr>
          <w:b/>
        </w:rPr>
        <w:t>а</w:t>
      </w:r>
      <w:r w:rsidR="00437724">
        <w:t xml:space="preserve"> – игровой объект, имеющий вид небесного тела, вращающегося по орбите вокруг звезды или её остатков.</w:t>
      </w:r>
    </w:p>
    <w:p w:rsidR="00EE7B43" w:rsidRDefault="00EE7B43" w:rsidP="001240CA">
      <w:r w:rsidRPr="00652B1F">
        <w:rPr>
          <w:b/>
        </w:rPr>
        <w:t>Космические тела</w:t>
      </w:r>
      <w:r w:rsidR="00437724">
        <w:t xml:space="preserve"> – игровой объект, имеющий вид </w:t>
      </w:r>
      <w:r w:rsidR="00202B6C">
        <w:t>объекта в космическом пространстве.</w:t>
      </w:r>
    </w:p>
    <w:p w:rsidR="00EE7B43" w:rsidRDefault="00EE7B43" w:rsidP="001240CA">
      <w:r w:rsidRPr="00652B1F">
        <w:rPr>
          <w:b/>
        </w:rPr>
        <w:t>Характеристики</w:t>
      </w:r>
      <w:r w:rsidR="00202B6C">
        <w:t xml:space="preserve"> – набор некоторых свойств из пунктов 5 – 9 или каких-то других.</w:t>
      </w:r>
    </w:p>
    <w:p w:rsidR="00EE7B43" w:rsidRDefault="00EE7B43" w:rsidP="001240CA">
      <w:r w:rsidRPr="00652B1F">
        <w:rPr>
          <w:b/>
        </w:rPr>
        <w:t>Уровень</w:t>
      </w:r>
      <w:r w:rsidR="00202B6C">
        <w:t xml:space="preserve"> – задание, которое надо пройти пользователю.</w:t>
      </w:r>
    </w:p>
    <w:p w:rsidR="00EE7B43" w:rsidRDefault="00EE7B43" w:rsidP="001240CA">
      <w:r w:rsidRPr="00652B1F">
        <w:rPr>
          <w:b/>
        </w:rPr>
        <w:t>Успешное прохождение уровня</w:t>
      </w:r>
      <w:r w:rsidR="00202B6C">
        <w:t xml:space="preserve"> – завершение уровня пользователем в следствие того, что он справился с уровнем. </w:t>
      </w:r>
    </w:p>
    <w:p w:rsidR="00437724" w:rsidRDefault="00437724" w:rsidP="001240CA">
      <w:r w:rsidRPr="00652B1F">
        <w:rPr>
          <w:b/>
        </w:rPr>
        <w:t>Точка успешного финиша</w:t>
      </w:r>
      <w:r>
        <w:t xml:space="preserve"> –</w:t>
      </w:r>
      <w:r w:rsidR="00202B6C">
        <w:t xml:space="preserve"> место, через которое необходимо пролететь ракете для успешного прохождения уровня пользователем.</w:t>
      </w:r>
    </w:p>
    <w:p w:rsidR="001D57DF" w:rsidRDefault="00EE7B43" w:rsidP="00D36560">
      <w:r w:rsidRPr="00652B1F">
        <w:rPr>
          <w:b/>
        </w:rPr>
        <w:t>Баллы</w:t>
      </w:r>
      <w:r w:rsidR="00202B6C">
        <w:t xml:space="preserve"> – игровые единицы, являющиеся поощрением пользователя за успешное прохождение уровня.</w:t>
      </w:r>
      <w:bookmarkEnd w:id="54"/>
      <w:r w:rsidR="001D57DF">
        <w:br w:type="page"/>
      </w:r>
    </w:p>
    <w:p w:rsidR="00433C7F" w:rsidRDefault="001D57DF" w:rsidP="00F76F65">
      <w:pPr>
        <w:pStyle w:val="1"/>
        <w:numPr>
          <w:ilvl w:val="0"/>
          <w:numId w:val="0"/>
        </w:numPr>
        <w:ind w:left="284"/>
        <w:jc w:val="right"/>
      </w:pPr>
      <w:bookmarkStart w:id="55" w:name="_Toc514095812"/>
      <w:r w:rsidRPr="00F76F65">
        <w:lastRenderedPageBreak/>
        <w:t>ПРИЛОЖЕНИЕ 2</w:t>
      </w:r>
      <w:bookmarkEnd w:id="55"/>
    </w:p>
    <w:p w:rsidR="0016334D" w:rsidRPr="00F76F65" w:rsidRDefault="007E12C9" w:rsidP="00F76F65">
      <w:pPr>
        <w:pStyle w:val="2"/>
        <w:numPr>
          <w:ilvl w:val="0"/>
          <w:numId w:val="0"/>
        </w:numPr>
        <w:jc w:val="center"/>
      </w:pPr>
      <w:bookmarkStart w:id="56" w:name="_Toc385027524"/>
      <w:bookmarkStart w:id="57" w:name="_Toc385162149"/>
      <w:bookmarkStart w:id="58" w:name="_Toc514095813"/>
      <w:r w:rsidRPr="00F76F65">
        <w:t>С</w:t>
      </w:r>
      <w:r w:rsidR="00E461E4" w:rsidRPr="00F76F65">
        <w:t>ПИСОК ИСПОЛЬЗ</w:t>
      </w:r>
      <w:r w:rsidR="005F741B" w:rsidRPr="00F76F65">
        <w:t xml:space="preserve">ОВАННОЙ </w:t>
      </w:r>
      <w:r w:rsidR="00E461E4" w:rsidRPr="00F76F65">
        <w:t>ЛИТЕРАТУРЫ</w:t>
      </w:r>
      <w:bookmarkEnd w:id="56"/>
      <w:bookmarkEnd w:id="57"/>
      <w:bookmarkEnd w:id="58"/>
    </w:p>
    <w:p w:rsidR="00B44DDB" w:rsidRDefault="00B44DDB" w:rsidP="001240CA">
      <w:pPr>
        <w:ind w:firstLine="0"/>
      </w:pPr>
      <w:r>
        <w:t>1. ГОСТ 19.101-77 Виды программ и программных документов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2. ГОСТ 19.102-77 Стадии разработки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3. ГОСТ 19.103-77 Обозначения программ и программных документов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4. ГОСТ 19.104-78 Основные надписи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5. ГОСТ 19.105-78 Общие требования к программным документам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6. ГОСТ 19.106-78 Требования к программным документам, выполненным печатным способом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7. ГОСТ 19.404-79 Пояснительная записка. Требования к содержанию и оформлению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8. ГОСТ 19.603-78 Общие правила внесения изменений. //Единая система программной документации. – М.: ИПК Издательство стандартов, 2001.</w:t>
      </w:r>
    </w:p>
    <w:p w:rsidR="00F4336B" w:rsidRDefault="00B44DDB" w:rsidP="001240CA">
      <w:pPr>
        <w:ind w:firstLine="0"/>
      </w:pPr>
      <w:r>
        <w:t>9. ГОСТ 19.604-78 Правила внесения изменений в программные документы, выполненные печатным способ</w:t>
      </w:r>
    </w:p>
    <w:p w:rsidR="006518A4" w:rsidRDefault="006518A4" w:rsidP="001240CA">
      <w:pPr>
        <w:ind w:firstLine="0"/>
      </w:pPr>
      <w:r w:rsidRPr="006518A4">
        <w:t xml:space="preserve">10. </w:t>
      </w:r>
      <w:r>
        <w:t>Реактивное движение [Электронный ресурс]// URL:</w:t>
      </w:r>
      <w:r w:rsidRPr="006518A4">
        <w:t xml:space="preserve"> https://college.ru/astronomy/course/content/chapter3/section2/paragraph1/theory.html </w:t>
      </w:r>
      <w:r>
        <w:t>(Дата обращения: 11.05.2018, режим доступа: свободный).</w:t>
      </w:r>
    </w:p>
    <w:p w:rsidR="006518A4" w:rsidRDefault="006518A4" w:rsidP="001240CA">
      <w:pPr>
        <w:ind w:firstLine="0"/>
      </w:pPr>
      <w:r>
        <w:t xml:space="preserve">11. Классическая теория </w:t>
      </w:r>
      <w:r w:rsidR="003E54D7">
        <w:t>т</w:t>
      </w:r>
      <w:r>
        <w:t>яготения Ньютона [Электронный ресурс]// URL:</w:t>
      </w:r>
      <w:r w:rsidRPr="006518A4">
        <w:t xml:space="preserve"> https://ru.wikipedia.org/wiki/%D0%9A%D0%BB%D0%B0%D1%81%D1%81%D0%B8%D1%87%D0%B5%D1%81%D0%BA%D0%B0%D1%8F_%D1%82%D0%B5%D0%BE%D1%80%D0%B8%D1%8F_%D1%82%D1%8F%D0%B3%D0%BE%D1%82%D0%B5%D0%BD%D0%B8%D1%8F_%D0%9D%D1%8C%D1%8E%D1%82%D0%BE%D0%BD%D0%B0 </w:t>
      </w:r>
      <w:r>
        <w:t>(Дата обращения: 11.05.2018, режим доступа: свободный).</w:t>
      </w:r>
    </w:p>
    <w:p w:rsidR="00F16E92" w:rsidRDefault="006518A4" w:rsidP="00F16E92">
      <w:pPr>
        <w:ind w:firstLine="0"/>
      </w:pPr>
      <w:r>
        <w:t xml:space="preserve">12. Англоязычная документация </w:t>
      </w:r>
      <w:r>
        <w:rPr>
          <w:lang w:val="en-US"/>
        </w:rPr>
        <w:t>Unity</w:t>
      </w:r>
      <w:r w:rsidRPr="006518A4">
        <w:t xml:space="preserve"> </w:t>
      </w:r>
      <w:r>
        <w:t>[Электронный ресурс]// URL:</w:t>
      </w:r>
      <w:r w:rsidRPr="006518A4">
        <w:t xml:space="preserve"> https://docs.unity3d.com/Manual/index.html </w:t>
      </w:r>
      <w:r>
        <w:t>(Дата обращения: 11.05.2018, режим доступа: свободный).</w:t>
      </w:r>
    </w:p>
    <w:p w:rsidR="00004BE9" w:rsidRPr="00884E8F" w:rsidRDefault="00F16E92" w:rsidP="00F16E92">
      <w:pPr>
        <w:ind w:firstLine="0"/>
      </w:pPr>
      <w:r>
        <w:br w:type="column"/>
      </w:r>
    </w:p>
    <w:p w:rsidR="00004BE9" w:rsidRDefault="00004BE9" w:rsidP="00F76F65">
      <w:pPr>
        <w:pStyle w:val="1"/>
        <w:numPr>
          <w:ilvl w:val="0"/>
          <w:numId w:val="0"/>
        </w:numPr>
        <w:ind w:left="284"/>
        <w:jc w:val="right"/>
      </w:pPr>
      <w:bookmarkStart w:id="59" w:name="_Toc514095814"/>
      <w:r w:rsidRPr="00F76F65">
        <w:t>ПРИЛОЖЕНИЕ 3</w:t>
      </w:r>
      <w:bookmarkEnd w:id="59"/>
    </w:p>
    <w:p w:rsidR="00ED2B6E" w:rsidRPr="00652B1F" w:rsidRDefault="00147069" w:rsidP="00F76F65">
      <w:pPr>
        <w:pStyle w:val="2"/>
        <w:numPr>
          <w:ilvl w:val="0"/>
          <w:numId w:val="0"/>
        </w:numPr>
        <w:jc w:val="center"/>
      </w:pPr>
      <w:bookmarkStart w:id="60" w:name="_Toc514095815"/>
      <w:r>
        <w:t>ПРАВИЛА ИГРЫ</w:t>
      </w:r>
      <w:bookmarkEnd w:id="60"/>
    </w:p>
    <w:p w:rsidR="00652B1F" w:rsidRDefault="00652B1F" w:rsidP="00652B1F">
      <w:r>
        <w:t xml:space="preserve">На каждом из уровней игрок узнает параметры ракеты (её </w:t>
      </w:r>
      <w:r w:rsidRPr="00EE7B43">
        <w:t>масс</w:t>
      </w:r>
      <w:r>
        <w:t>у</w:t>
      </w:r>
      <w:r w:rsidRPr="00EE7B43">
        <w:t>,</w:t>
      </w:r>
      <w:r>
        <w:t xml:space="preserve"> размер,</w:t>
      </w:r>
      <w:r w:rsidRPr="00EE7B43">
        <w:t xml:space="preserve"> направление движения, скорость</w:t>
      </w:r>
      <w:r>
        <w:t xml:space="preserve"> газовой струи, ежесекундный расход газов</w:t>
      </w:r>
      <w:r w:rsidRPr="00EE7B43">
        <w:t xml:space="preserve"> и масс</w:t>
      </w:r>
      <w:r>
        <w:t>у</w:t>
      </w:r>
      <w:r w:rsidRPr="00EE7B43">
        <w:t xml:space="preserve"> выбрасываемых газов</w:t>
      </w:r>
      <w:r>
        <w:t xml:space="preserve">), а также точку старта и успешного финиша. </w:t>
      </w:r>
    </w:p>
    <w:p w:rsidR="00652B1F" w:rsidRDefault="00652B1F" w:rsidP="00652B1F">
      <w:r>
        <w:t>Пользователю предлагается выбор из различных планет</w:t>
      </w:r>
      <w:r w:rsidRPr="0055453A">
        <w:t xml:space="preserve">. </w:t>
      </w:r>
      <w:r>
        <w:t>Игрок выбирает необходимое ему количество этих объектов, расставляет их на игровом поле и запускает ракету. Ракета совершает полёт, смоделированный аналогично тому, как он проходил бы в реальных условиях.</w:t>
      </w:r>
    </w:p>
    <w:p w:rsidR="0051280A" w:rsidRDefault="0051280A" w:rsidP="00652B1F">
      <w:r>
        <w:t>Цель игры – пройти все уровни, в каждом уровне надо долететь до точки успешного финиша (галактики).</w:t>
      </w:r>
    </w:p>
    <w:p w:rsidR="00B9449E" w:rsidRDefault="00652B1F" w:rsidP="004D14E1">
      <w:r>
        <w:t>Пользователь может прочитать сводку о предлагаемых ему на выбор космических телах и узнать их характеристики, необходимые для удачного прохождения уровня</w:t>
      </w:r>
      <w:r w:rsidR="004D14E1">
        <w:t>.</w:t>
      </w:r>
    </w:p>
    <w:p w:rsidR="00652B1F" w:rsidRPr="00F76F65" w:rsidRDefault="00DF3984" w:rsidP="00F76F65">
      <w:pPr>
        <w:pStyle w:val="1"/>
        <w:numPr>
          <w:ilvl w:val="0"/>
          <w:numId w:val="0"/>
        </w:numPr>
        <w:ind w:left="284"/>
        <w:jc w:val="right"/>
      </w:pPr>
      <w:r>
        <w:br w:type="page"/>
      </w:r>
      <w:r w:rsidR="00652B1F" w:rsidRPr="00553BDB">
        <w:rPr>
          <w:rFonts w:cs="Times New Roman"/>
          <w:szCs w:val="24"/>
        </w:rPr>
        <w:lastRenderedPageBreak/>
        <w:t xml:space="preserve"> </w:t>
      </w:r>
      <w:bookmarkStart w:id="61" w:name="_Toc514095816"/>
      <w:r w:rsidR="00652B1F" w:rsidRPr="00F76F65">
        <w:t>ПРИЛОЖЕНИЕ 4</w:t>
      </w:r>
      <w:bookmarkEnd w:id="61"/>
    </w:p>
    <w:p w:rsidR="00652B1F" w:rsidRPr="00553BDB" w:rsidRDefault="00652B1F" w:rsidP="00F76F65">
      <w:pPr>
        <w:pStyle w:val="2"/>
        <w:numPr>
          <w:ilvl w:val="0"/>
          <w:numId w:val="0"/>
        </w:numPr>
        <w:jc w:val="center"/>
      </w:pPr>
      <w:bookmarkStart w:id="62" w:name="_Toc514095817"/>
      <w:r w:rsidRPr="00553BDB">
        <w:t>ОПИСАНИЕ И ФУНКЦИОНАЛЬНОЕ НАЗНАЧЕНИЕ КЛАССОВ</w:t>
      </w:r>
      <w:bookmarkEnd w:id="62"/>
    </w:p>
    <w:p w:rsidR="00652B1F" w:rsidRPr="0071445B" w:rsidRDefault="001950E7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4.1</w:t>
      </w:r>
    </w:p>
    <w:p w:rsidR="001950E7" w:rsidRPr="0071445B" w:rsidRDefault="001950E7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Описание и функциональное назначение класс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EC3023" w:rsidRPr="0071445B" w:rsidTr="001950E7">
        <w:tc>
          <w:tcPr>
            <w:tcW w:w="5097" w:type="dxa"/>
            <w:shd w:val="clear" w:color="auto" w:fill="F2F2F2" w:themeFill="background1" w:themeFillShade="F2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ласс</w:t>
            </w:r>
          </w:p>
        </w:tc>
        <w:tc>
          <w:tcPr>
            <w:tcW w:w="5098" w:type="dxa"/>
            <w:shd w:val="clear" w:color="auto" w:fill="F2F2F2" w:themeFill="background1" w:themeFillShade="F2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steroid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поведение астероида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lackhol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поведение чёрной дыры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DrawPlanet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Отрисовывает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процесс вытягивания из меню и выставления планет на экране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твечает за работу и </w:t>
            </w:r>
            <w:proofErr w:type="spellStart"/>
            <w:r w:rsidRPr="0071445B">
              <w:rPr>
                <w:rFonts w:cs="Times New Roman"/>
                <w:szCs w:val="24"/>
              </w:rPr>
              <w:t>отрисовку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игрового меню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ь всех объектов, имеющих гравитацию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Сериализует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текст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екстовые таблички в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Finish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слеживает нахождение элементов в зоне финиша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исание текущего уровня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кнопку меню уровней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сохранение уровня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уровней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enu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главное меню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текущее состояние игр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гровые объект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ирует ракету при запуске сцен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глобальное сохранение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вечает за хранение не изменяемых во время игры данных, а также за их загрузку и обработку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Plane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аблицу с характеристиками планеты.</w:t>
            </w:r>
          </w:p>
        </w:tc>
      </w:tr>
      <w:tr w:rsidR="00EC3023" w:rsidRPr="0071445B" w:rsidTr="001950E7">
        <w:tc>
          <w:tcPr>
            <w:tcW w:w="5097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RocketController</w:t>
            </w:r>
            <w:proofErr w:type="spellEnd"/>
          </w:p>
        </w:tc>
        <w:tc>
          <w:tcPr>
            <w:tcW w:w="5098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аблицу с характеристиками ракеты.</w:t>
            </w:r>
          </w:p>
        </w:tc>
      </w:tr>
      <w:tr w:rsidR="00EC3023" w:rsidRPr="0071445B" w:rsidTr="001950E7">
        <w:tc>
          <w:tcPr>
            <w:tcW w:w="5097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5098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игровых объектов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планет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уровней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HelpText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табличек помощи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</w:tbl>
    <w:p w:rsidR="004D14E1" w:rsidRDefault="004D14E1" w:rsidP="004D14E1">
      <w:pPr>
        <w:tabs>
          <w:tab w:val="left" w:pos="0"/>
        </w:tabs>
        <w:ind w:firstLine="0"/>
        <w:outlineLvl w:val="0"/>
        <w:rPr>
          <w:rFonts w:cs="Times New Roman"/>
          <w:b/>
          <w:szCs w:val="24"/>
        </w:rPr>
      </w:pPr>
    </w:p>
    <w:p w:rsidR="00EC3023" w:rsidRPr="004D14E1" w:rsidRDefault="004D14E1" w:rsidP="004D14E1">
      <w:pPr>
        <w:tabs>
          <w:tab w:val="left" w:pos="0"/>
        </w:tabs>
        <w:ind w:firstLine="0"/>
        <w:outlineLvl w:val="0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column"/>
      </w:r>
    </w:p>
    <w:p w:rsidR="00EC3023" w:rsidRPr="00F76F65" w:rsidRDefault="00EC3023" w:rsidP="00F76F65">
      <w:pPr>
        <w:pStyle w:val="1"/>
        <w:numPr>
          <w:ilvl w:val="0"/>
          <w:numId w:val="0"/>
        </w:numPr>
        <w:ind w:left="284"/>
        <w:jc w:val="right"/>
      </w:pPr>
      <w:bookmarkStart w:id="63" w:name="_Toc514095818"/>
      <w:r w:rsidRPr="00F76F65">
        <w:t>ПРИЛОЖЕНИЕ 5</w:t>
      </w:r>
      <w:bookmarkEnd w:id="63"/>
    </w:p>
    <w:p w:rsidR="00EC3023" w:rsidRPr="0071445B" w:rsidRDefault="00EC3023" w:rsidP="00F76F65">
      <w:pPr>
        <w:pStyle w:val="2"/>
        <w:numPr>
          <w:ilvl w:val="0"/>
          <w:numId w:val="0"/>
        </w:numPr>
        <w:jc w:val="center"/>
      </w:pPr>
      <w:bookmarkStart w:id="64" w:name="_Toc514095819"/>
      <w:r w:rsidRPr="0071445B">
        <w:t>ОПИСАНИЕ И ФУНКЦИОНАЛЬНОЕ НАЗНАЧЕНИЕ ПОЛЕЙ, МЕТОДОВ И СВОЙСТВ</w:t>
      </w:r>
      <w:bookmarkEnd w:id="64"/>
    </w:p>
    <w:p w:rsidR="00EC3023" w:rsidRPr="0071445B" w:rsidRDefault="00EC3023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</w:t>
      </w:r>
    </w:p>
    <w:p w:rsidR="00EC3023" w:rsidRPr="0071445B" w:rsidRDefault="00EC3023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Asteroid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EC3023" w:rsidRPr="0071445B" w:rsidTr="001E33CC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EC3023" w:rsidRPr="0071445B" w:rsidTr="001E33CC">
        <w:tc>
          <w:tcPr>
            <w:tcW w:w="2548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EC3023" w:rsidRPr="0071445B" w:rsidTr="00EC3023">
        <w:tc>
          <w:tcPr>
            <w:tcW w:w="2548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Position</w:t>
            </w:r>
            <w:proofErr w:type="spellEnd"/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Vector2</w:t>
            </w:r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чальная позиция астероида.</w:t>
            </w:r>
          </w:p>
        </w:tc>
      </w:tr>
      <w:tr w:rsidR="00EC3023" w:rsidRPr="0071445B" w:rsidTr="001E33CC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диус описываемой окружности, при движении астероида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1E33CC" w:rsidRPr="0071445B" w:rsidTr="001E33CC"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, инициализирует начальную позицию астероида.</w:t>
            </w:r>
          </w:p>
        </w:tc>
      </w:tr>
      <w:tr w:rsidR="001E33CC" w:rsidRPr="0071445B" w:rsidTr="001E33CC"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, меняет позицию астероида согласно выбранной траектории (окружность).</w:t>
            </w:r>
          </w:p>
        </w:tc>
      </w:tr>
    </w:tbl>
    <w:p w:rsidR="00EC3023" w:rsidRPr="0071445B" w:rsidRDefault="00EC3023" w:rsidP="0071445B">
      <w:pPr>
        <w:jc w:val="center"/>
        <w:rPr>
          <w:rFonts w:cs="Times New Roman"/>
          <w:szCs w:val="24"/>
        </w:rPr>
      </w:pPr>
    </w:p>
    <w:p w:rsidR="00EC3023" w:rsidRPr="0071445B" w:rsidRDefault="001E33CC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2</w:t>
      </w:r>
    </w:p>
    <w:p w:rsidR="001E33CC" w:rsidRPr="0071445B" w:rsidRDefault="001E33CC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Blackhol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507"/>
        <w:gridCol w:w="1530"/>
        <w:gridCol w:w="1018"/>
        <w:gridCol w:w="1020"/>
        <w:gridCol w:w="1529"/>
        <w:gridCol w:w="509"/>
        <w:gridCol w:w="2039"/>
      </w:tblGrid>
      <w:tr w:rsidR="00553BDB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1E33CC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therBlackhol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торая чёрная дыра. Объект, из которого должна вылетать ракета,</w:t>
            </w:r>
            <w:r w:rsidR="0000792A" w:rsidRPr="0071445B">
              <w:rPr>
                <w:rFonts w:cs="Times New Roman"/>
                <w:szCs w:val="24"/>
              </w:rPr>
              <w:t xml:space="preserve"> </w:t>
            </w:r>
            <w:r w:rsidRPr="0071445B">
              <w:rPr>
                <w:rFonts w:cs="Times New Roman"/>
                <w:szCs w:val="24"/>
              </w:rPr>
              <w:t>после того, как она влетает в чёрную дыру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00792A"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, находит вторую чёрную дыру.</w:t>
            </w:r>
          </w:p>
        </w:tc>
      </w:tr>
      <w:tr w:rsidR="00553BDB" w:rsidRPr="0071445B" w:rsidTr="0000792A"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lastRenderedPageBreak/>
              <w:t>OnTriggerEnter2D</w:t>
            </w:r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Collider2D </w:t>
            </w:r>
            <w:proofErr w:type="spellStart"/>
            <w:r w:rsidRPr="0071445B">
              <w:rPr>
                <w:rFonts w:cs="Times New Roman"/>
                <w:szCs w:val="24"/>
              </w:rPr>
              <w:t>other</w:t>
            </w:r>
            <w:proofErr w:type="spellEnd"/>
          </w:p>
        </w:tc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столкновение с чёрной дырой, меняет позицию ракеты на позицию второй чёрной дыры.</w:t>
            </w:r>
          </w:p>
        </w:tc>
      </w:tr>
    </w:tbl>
    <w:p w:rsidR="001E33CC" w:rsidRPr="0071445B" w:rsidRDefault="0000792A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3</w:t>
      </w:r>
    </w:p>
    <w:p w:rsidR="0000792A" w:rsidRPr="0071445B" w:rsidRDefault="0000792A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DrawPlanet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00792A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00792A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00792A" w:rsidRPr="0071445B" w:rsidTr="0000792A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fab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ель планеты.</w:t>
            </w:r>
          </w:p>
        </w:tc>
      </w:tr>
      <w:tr w:rsidR="0000792A" w:rsidRPr="0071445B" w:rsidTr="0000792A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ланета, которую тянет пользователь.</w:t>
            </w:r>
          </w:p>
        </w:tc>
      </w:tr>
      <w:tr w:rsidR="0000792A" w:rsidRPr="0071445B" w:rsidTr="008A5E45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Drag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ocke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ракета.</w:t>
            </w:r>
          </w:p>
        </w:tc>
      </w:tr>
      <w:tr w:rsidR="008A5E45" w:rsidRPr="0071445B" w:rsidTr="008A5E4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планет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Инициализация планеты, которую необходимо </w:t>
            </w:r>
            <w:proofErr w:type="spellStart"/>
            <w:r w:rsidRPr="0071445B">
              <w:rPr>
                <w:rFonts w:cs="Times New Roman"/>
                <w:szCs w:val="24"/>
              </w:rPr>
              <w:t>отрисовывать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Begin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начинает тянуть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тянет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End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заканчивает тянуть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полняется при загрузке скрипта, находит текущую планету и корзины.</w:t>
            </w:r>
          </w:p>
        </w:tc>
      </w:tr>
    </w:tbl>
    <w:p w:rsidR="0000792A" w:rsidRPr="0071445B" w:rsidRDefault="008A5E4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4</w:t>
      </w:r>
    </w:p>
    <w:p w:rsidR="008A5E45" w:rsidRPr="0071445B" w:rsidRDefault="008A5E4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Exit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8A5E45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8A5E45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lastRenderedPageBreak/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yes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из игры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озвращения в главное меню.</w:t>
            </w:r>
          </w:p>
        </w:tc>
      </w:tr>
      <w:tr w:rsidR="00553BDB" w:rsidRPr="0071445B" w:rsidTr="000E1EF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8A5E4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0E1EF5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0E1EF5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YesClick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ходит из игры.</w:t>
            </w:r>
          </w:p>
        </w:tc>
      </w:tr>
    </w:tbl>
    <w:p w:rsidR="008A5E45" w:rsidRPr="0071445B" w:rsidRDefault="000E1EF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5</w:t>
      </w:r>
    </w:p>
    <w:p w:rsidR="000E1EF5" w:rsidRPr="002F4A3F" w:rsidRDefault="000E1EF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Game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553BDB" w:rsidRPr="0071445B" w:rsidTr="00613CB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613CB5">
        <w:tc>
          <w:tcPr>
            <w:tcW w:w="2548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ll_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[]</w:t>
            </w:r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е объекты на экране с гравитацией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е планеты на экране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fab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ель планеты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летит ли ракета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Back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</w:t>
            </w:r>
            <w:r w:rsidR="00884C99" w:rsidRPr="0071445B">
              <w:rPr>
                <w:rFonts w:cs="Times New Roman"/>
                <w:szCs w:val="24"/>
              </w:rPr>
              <w:t>р</w:t>
            </w:r>
            <w:r w:rsidRPr="0071445B">
              <w:rPr>
                <w:rFonts w:cs="Times New Roman"/>
                <w:szCs w:val="24"/>
              </w:rPr>
              <w:t>едыдущая планета в списк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Forwar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ледующая планета в списк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Star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начала игр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ock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рак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win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, появляющаяся после выигрыш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Return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овторения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Menu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NextLev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загрузки следующего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BackLev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rocket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с характеристиками ракет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PlanetController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с характеристиками планет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Finish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ъект, в который надо прилететь для успешного завершения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ланета на курсор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Flag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чата игр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Clicke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жата текущая план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Clicke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жата рак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vas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Canvas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Mass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ракеты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ий уровень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F</w:t>
            </w:r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ила для полета ракеты в текущий момент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ass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оставшихся газов в текущий момент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ремя запуска ракеты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Cou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личество планет на экране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ecord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корд по количеству планет на экране для текущего уровня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Stars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Количесво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набранных за уровень звёзд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Table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и закрывает информацию о ракете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Menu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extLevel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пускает следующий уровень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и закрывает информацию о текущей планете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CurPlanet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новляет внешний вид меню выбора планет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v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жатие на предыдущую планету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ext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жатие на следующую планету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Click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чало полета ракеты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xedUpd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каждую фиксированную рамку кадра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opClick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пускает текущий уровень заново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яет текущее расположение планет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Win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выигрыше игрока.</w:t>
            </w:r>
          </w:p>
        </w:tc>
      </w:tr>
      <w:tr w:rsidR="00553BDB" w:rsidRPr="0071445B" w:rsidTr="00553BDB">
        <w:tc>
          <w:tcPr>
            <w:tcW w:w="2039" w:type="dxa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, проверяет, финишировала ли ракета.</w:t>
            </w:r>
          </w:p>
        </w:tc>
      </w:tr>
      <w:tr w:rsidR="00553BDB" w:rsidRPr="0071445B" w:rsidTr="00553BDB">
        <w:tc>
          <w:tcPr>
            <w:tcW w:w="2039" w:type="dxa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553BDB">
        <w:tc>
          <w:tcPr>
            <w:tcW w:w="2039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9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553BDB">
        <w:tc>
          <w:tcPr>
            <w:tcW w:w="2039" w:type="dxa"/>
            <w:tcBorders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9" w:type="dxa"/>
            <w:tcBorders>
              <w:lef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0E1EF5" w:rsidRPr="0071445B" w:rsidRDefault="00553BDB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6</w:t>
      </w:r>
    </w:p>
    <w:p w:rsidR="00553BDB" w:rsidRPr="0071445B" w:rsidRDefault="00553BDB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lastRenderedPageBreak/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Gravity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480"/>
        <w:gridCol w:w="29"/>
        <w:gridCol w:w="1530"/>
        <w:gridCol w:w="968"/>
        <w:gridCol w:w="51"/>
        <w:gridCol w:w="1020"/>
        <w:gridCol w:w="1529"/>
        <w:gridCol w:w="19"/>
        <w:gridCol w:w="491"/>
        <w:gridCol w:w="2039"/>
      </w:tblGrid>
      <w:tr w:rsidR="00C072D7" w:rsidRPr="0071445B" w:rsidTr="00C072D7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3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4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C072D7">
        <w:tc>
          <w:tcPr>
            <w:tcW w:w="2519" w:type="dxa"/>
            <w:gridSpan w:val="2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3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4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_gravity</w:t>
            </w:r>
            <w:proofErr w:type="spellEnd"/>
          </w:p>
        </w:tc>
        <w:tc>
          <w:tcPr>
            <w:tcW w:w="2527" w:type="dxa"/>
            <w:gridSpan w:val="3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объектов, которые имеют гравитацию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ll_object</w:t>
            </w:r>
            <w:proofErr w:type="spellEnd"/>
          </w:p>
        </w:tc>
        <w:tc>
          <w:tcPr>
            <w:tcW w:w="2527" w:type="dxa"/>
            <w:gridSpan w:val="3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[]</w:t>
            </w:r>
          </w:p>
        </w:tc>
        <w:tc>
          <w:tcPr>
            <w:tcW w:w="2530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всех игровых объектов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hysicBody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Rigidbody2D</w:t>
            </w:r>
          </w:p>
        </w:tc>
        <w:tc>
          <w:tcPr>
            <w:tcW w:w="2530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ий объект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GC</w:t>
            </w:r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планет.</w:t>
            </w:r>
          </w:p>
        </w:tc>
      </w:tr>
      <w:tr w:rsidR="00C072D7" w:rsidRPr="0071445B" w:rsidTr="00C072D7">
        <w:tc>
          <w:tcPr>
            <w:tcW w:w="2519" w:type="dxa"/>
            <w:gridSpan w:val="2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Moves</w:t>
            </w:r>
            <w:proofErr w:type="spellEnd"/>
          </w:p>
        </w:tc>
        <w:tc>
          <w:tcPr>
            <w:tcW w:w="2527" w:type="dxa"/>
            <w:gridSpan w:val="3"/>
            <w:tcBorders>
              <w:bottom w:val="single" w:sz="4" w:space="0" w:color="auto"/>
            </w:tcBorders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ределяет, может ли двигаться объект.</w:t>
            </w:r>
          </w:p>
        </w:tc>
      </w:tr>
      <w:tr w:rsidR="00C072D7" w:rsidRPr="0071445B" w:rsidTr="00613CB5">
        <w:tc>
          <w:tcPr>
            <w:tcW w:w="2548" w:type="dxa"/>
            <w:gridSpan w:val="3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3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3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C072D7">
        <w:tc>
          <w:tcPr>
            <w:tcW w:w="203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Drag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data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тянет планету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EndDrag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заканчивает тянуть планету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ирует объект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613CB5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.</w:t>
            </w:r>
          </w:p>
        </w:tc>
      </w:tr>
    </w:tbl>
    <w:p w:rsidR="00C072D7" w:rsidRPr="0071445B" w:rsidRDefault="00C072D7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</w:t>
      </w:r>
      <w:r w:rsidRPr="0071445B">
        <w:rPr>
          <w:rFonts w:cs="Times New Roman"/>
          <w:szCs w:val="24"/>
          <w:lang w:val="en-US"/>
        </w:rPr>
        <w:t>7</w:t>
      </w:r>
    </w:p>
    <w:p w:rsidR="00C072D7" w:rsidRPr="0071445B" w:rsidRDefault="00C072D7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Help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9"/>
        <w:gridCol w:w="2527"/>
        <w:gridCol w:w="2619"/>
        <w:gridCol w:w="2530"/>
      </w:tblGrid>
      <w:tr w:rsidR="00613CB5" w:rsidRPr="0071445B" w:rsidTr="00613CB5">
        <w:tc>
          <w:tcPr>
            <w:tcW w:w="2519" w:type="dxa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ext</w:t>
            </w:r>
            <w:proofErr w:type="spellEnd"/>
          </w:p>
        </w:tc>
        <w:tc>
          <w:tcPr>
            <w:tcW w:w="2527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ст.</w:t>
            </w:r>
          </w:p>
        </w:tc>
      </w:tr>
    </w:tbl>
    <w:p w:rsidR="00C072D7" w:rsidRPr="0071445B" w:rsidRDefault="00C072D7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</w:t>
      </w:r>
      <w:r w:rsidRPr="0071445B">
        <w:rPr>
          <w:rFonts w:cs="Times New Roman"/>
          <w:szCs w:val="24"/>
          <w:lang w:val="en-US"/>
        </w:rPr>
        <w:t>8</w:t>
      </w:r>
    </w:p>
    <w:p w:rsidR="00C072D7" w:rsidRPr="0071445B" w:rsidRDefault="00C072D7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Help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480"/>
        <w:gridCol w:w="1559"/>
        <w:gridCol w:w="968"/>
        <w:gridCol w:w="1071"/>
        <w:gridCol w:w="1548"/>
        <w:gridCol w:w="491"/>
        <w:gridCol w:w="2039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TextTable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для вывода текста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ext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ле для текста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stop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к следующей карточке.</w:t>
            </w:r>
          </w:p>
        </w:tc>
      </w:tr>
      <w:tr w:rsidR="00613CB5" w:rsidRPr="0071445B" w:rsidTr="00C072D7">
        <w:tc>
          <w:tcPr>
            <w:tcW w:w="2519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омер таблички с текстом.</w:t>
            </w:r>
          </w:p>
        </w:tc>
      </w:tr>
      <w:tr w:rsidR="00613CB5" w:rsidRPr="0071445B" w:rsidTr="00C072D7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</w:t>
            </w:r>
            <w:r w:rsidR="00345976" w:rsidRPr="0071445B">
              <w:rPr>
                <w:rFonts w:cs="Times New Roman"/>
                <w:b/>
                <w:szCs w:val="24"/>
              </w:rPr>
              <w:t>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345976">
        <w:tc>
          <w:tcPr>
            <w:tcW w:w="2039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C072D7">
        <w:tc>
          <w:tcPr>
            <w:tcW w:w="2039" w:type="dxa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613CB5" w:rsidRPr="0071445B" w:rsidTr="00C072D7"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tTextAndWait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тавляет нужный текст в таблицу.</w:t>
            </w:r>
          </w:p>
        </w:tc>
      </w:tr>
      <w:tr w:rsidR="00613CB5" w:rsidRPr="0071445B" w:rsidTr="00C072D7"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opClick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новляет </w:t>
            </w:r>
            <w:proofErr w:type="spellStart"/>
            <w:r w:rsidRPr="0071445B">
              <w:rPr>
                <w:rFonts w:cs="Times New Roman"/>
                <w:szCs w:val="24"/>
              </w:rPr>
              <w:t>таблцу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с текстом.</w:t>
            </w:r>
          </w:p>
        </w:tc>
      </w:tr>
    </w:tbl>
    <w:p w:rsidR="00345976" w:rsidRPr="0071445B" w:rsidRDefault="00345976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9</w:t>
      </w:r>
    </w:p>
    <w:p w:rsidR="00345976" w:rsidRPr="0071445B" w:rsidRDefault="00345976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InFinish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9"/>
        <w:gridCol w:w="1559"/>
        <w:gridCol w:w="967"/>
        <w:gridCol w:w="1070"/>
        <w:gridCol w:w="1548"/>
        <w:gridCol w:w="491"/>
        <w:gridCol w:w="2038"/>
      </w:tblGrid>
      <w:tr w:rsidR="00613CB5" w:rsidRPr="0071445B" w:rsidTr="00613CB5">
        <w:tc>
          <w:tcPr>
            <w:tcW w:w="2522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2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22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6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2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2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</w:p>
        </w:tc>
        <w:tc>
          <w:tcPr>
            <w:tcW w:w="25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8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2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ределяет, пересекла ли ракета финиш.</w:t>
            </w:r>
          </w:p>
        </w:tc>
      </w:tr>
      <w:tr w:rsidR="00613CB5" w:rsidRPr="0071445B" w:rsidTr="00613CB5">
        <w:tc>
          <w:tcPr>
            <w:tcW w:w="2522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2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OnTriggerEnter2D</w:t>
            </w:r>
          </w:p>
        </w:tc>
        <w:tc>
          <w:tcPr>
            <w:tcW w:w="2038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Collider2D </w:t>
            </w:r>
            <w:proofErr w:type="spellStart"/>
            <w:r w:rsidRPr="0071445B">
              <w:rPr>
                <w:rFonts w:cs="Times New Roman"/>
                <w:szCs w:val="24"/>
              </w:rPr>
              <w:t>other</w:t>
            </w:r>
            <w:proofErr w:type="spellEnd"/>
          </w:p>
        </w:tc>
        <w:tc>
          <w:tcPr>
            <w:tcW w:w="2038" w:type="dxa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какой-то предмет оказывается в зоне финиша.</w:t>
            </w:r>
          </w:p>
        </w:tc>
      </w:tr>
      <w:tr w:rsidR="00613CB5" w:rsidRPr="0071445B" w:rsidTr="00613CB5">
        <w:tc>
          <w:tcPr>
            <w:tcW w:w="2043" w:type="dxa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8" w:type="dxa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</w:p>
        </w:tc>
        <w:tc>
          <w:tcPr>
            <w:tcW w:w="2038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039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8" w:type="dxa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0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9"/>
        <w:gridCol w:w="2527"/>
        <w:gridCol w:w="2619"/>
        <w:gridCol w:w="2530"/>
      </w:tblGrid>
      <w:tr w:rsidR="00613CB5" w:rsidRPr="0071445B" w:rsidTr="00613CB5">
        <w:tc>
          <w:tcPr>
            <w:tcW w:w="2519" w:type="dxa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2527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уровня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Spee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корость газовой струи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sMass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газов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sSpee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Ежесекудный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расход массы газов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cor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корд по количеству планет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lastRenderedPageBreak/>
        <w:t>Таблица 5.1</w:t>
      </w:r>
      <w:r w:rsidRPr="0071445B">
        <w:rPr>
          <w:rFonts w:cs="Times New Roman"/>
          <w:szCs w:val="24"/>
          <w:lang w:val="en-US"/>
        </w:rPr>
        <w:t>1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8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levelId</w:t>
            </w:r>
            <w:proofErr w:type="spellEnd"/>
          </w:p>
        </w:tc>
        <w:tc>
          <w:tcPr>
            <w:tcW w:w="2038" w:type="dxa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.</w:t>
            </w:r>
          </w:p>
        </w:tc>
      </w:tr>
      <w:tr w:rsidR="00613CB5" w:rsidRPr="0071445B" w:rsidTr="00613CB5">
        <w:tc>
          <w:tcPr>
            <w:tcW w:w="2043" w:type="dxa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oadLevelClick</w:t>
            </w:r>
            <w:proofErr w:type="spellEnd"/>
          </w:p>
        </w:tc>
        <w:tc>
          <w:tcPr>
            <w:tcW w:w="2038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lvl</w:t>
            </w:r>
            <w:proofErr w:type="spellEnd"/>
          </w:p>
        </w:tc>
        <w:tc>
          <w:tcPr>
            <w:tcW w:w="2038" w:type="dxa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грузка уровня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2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Sav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5E64C3">
        <w:tc>
          <w:tcPr>
            <w:tcW w:w="2519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планет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уровня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объекта.</w:t>
            </w:r>
          </w:p>
        </w:tc>
      </w:tr>
      <w:tr w:rsidR="005E64C3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устой конструктор.</w:t>
            </w:r>
          </w:p>
        </w:tc>
      </w:tr>
      <w:tr w:rsidR="005E64C3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Конструктор с </w:t>
            </w:r>
            <w:proofErr w:type="spellStart"/>
            <w:r w:rsidRPr="0071445B">
              <w:rPr>
                <w:rFonts w:cs="Times New Roman"/>
                <w:szCs w:val="24"/>
              </w:rPr>
              <w:t>парметром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5E64C3" w:rsidRPr="0071445B" w:rsidRDefault="005E64C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3</w:t>
      </w:r>
    </w:p>
    <w:p w:rsidR="005E64C3" w:rsidRPr="0071445B" w:rsidRDefault="005E64C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s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en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ент уровня.</w:t>
            </w:r>
          </w:p>
        </w:tc>
      </w:tr>
      <w:tr w:rsidR="005E64C3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ъект уровня.</w:t>
            </w:r>
          </w:p>
        </w:tc>
      </w:tr>
      <w:tr w:rsidR="005E64C3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Buttons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кнопок уровней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 меню уровней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draw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ерерисовывает экран игрока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озвращает игрока в главное меню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oClick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родолжает игру с момента последнего захода в неё.</w:t>
            </w:r>
          </w:p>
        </w:tc>
      </w:tr>
    </w:tbl>
    <w:p w:rsidR="00BC6E54" w:rsidRPr="0071445B" w:rsidRDefault="00BC6E5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lastRenderedPageBreak/>
        <w:t>Таблица 5.14</w:t>
      </w:r>
    </w:p>
    <w:p w:rsidR="00BC6E54" w:rsidRPr="0071445B" w:rsidRDefault="00BC6E5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Menu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уровней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hoose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roller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лер уровней.</w:t>
            </w:r>
          </w:p>
        </w:tc>
      </w:tr>
      <w:tr w:rsidR="0071445B" w:rsidRPr="0071445B" w:rsidTr="00BC6E54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BC6E54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BC6E54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уровней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</w:tbl>
    <w:p w:rsidR="00311D91" w:rsidRPr="0071445B" w:rsidRDefault="00311D91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5</w:t>
      </w:r>
    </w:p>
    <w:p w:rsidR="00311D91" w:rsidRPr="0071445B" w:rsidRDefault="00311D91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Model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омер текущего уровня.</w:t>
            </w:r>
          </w:p>
        </w:tc>
      </w:tr>
      <w:tr w:rsidR="0071445B" w:rsidRPr="0071445B" w:rsidTr="0036236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002E44" w:rsidRPr="0071445B" w:rsidTr="0036236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</w:rPr>
              <w:t>Определяет, нужно ли открыть меню уровней.</w:t>
            </w:r>
          </w:p>
        </w:tc>
      </w:tr>
      <w:tr w:rsidR="0071445B" w:rsidRPr="0071445B" w:rsidTr="00362363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уровня.</w:t>
            </w:r>
          </w:p>
        </w:tc>
      </w:tr>
      <w:tr w:rsidR="00362363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при загрузке скрипта.</w:t>
            </w:r>
          </w:p>
        </w:tc>
      </w:tr>
      <w:tr w:rsidR="00362363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oad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грузка уровня.</w:t>
            </w:r>
          </w:p>
        </w:tc>
      </w:tr>
      <w:tr w:rsidR="0071445B" w:rsidRPr="0071445B" w:rsidTr="00362363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62363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62363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NowLevel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362363" w:rsidRPr="0071445B" w:rsidTr="00362363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_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3E1534" w:rsidRPr="0071445B" w:rsidTr="00362363">
        <w:tc>
          <w:tcPr>
            <w:tcW w:w="2043" w:type="dxa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</w:p>
        </w:tc>
        <w:tc>
          <w:tcPr>
            <w:tcW w:w="2038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039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  <w:r w:rsidRPr="003E1534">
              <w:rPr>
                <w:rFonts w:cs="Times New Roman"/>
                <w:szCs w:val="24"/>
              </w:rPr>
              <w:t>.</w:t>
            </w:r>
          </w:p>
        </w:tc>
      </w:tr>
    </w:tbl>
    <w:p w:rsidR="00362363" w:rsidRPr="0071445B" w:rsidRDefault="00362363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1</w:t>
      </w:r>
      <w:r w:rsidRPr="0071445B">
        <w:rPr>
          <w:rFonts w:cs="Times New Roman"/>
          <w:szCs w:val="24"/>
          <w:lang w:val="en-US"/>
        </w:rPr>
        <w:t>6</w:t>
      </w:r>
    </w:p>
    <w:p w:rsidR="00362363" w:rsidRPr="0071445B" w:rsidRDefault="0036236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PlayObject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7"/>
        <w:gridCol w:w="393"/>
        <w:gridCol w:w="1554"/>
        <w:gridCol w:w="913"/>
        <w:gridCol w:w="997"/>
        <w:gridCol w:w="1482"/>
        <w:gridCol w:w="403"/>
        <w:gridCol w:w="2536"/>
      </w:tblGrid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G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Гравитационная констан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as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диус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Hash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Хэш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имени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prit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картинки для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yp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alMas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Реальнаяя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масса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alRadiu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альный радиус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osition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Vector3</w:t>
            </w:r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зиция объекта в пространстве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25784">
        <w:tc>
          <w:tcPr>
            <w:tcW w:w="1969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obj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 xml:space="preserve">float mass, float radius, string </w:t>
            </w: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keyName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  <w:lang w:val="en-US"/>
              </w:rPr>
              <w:t xml:space="preserve"> first, </w:t>
            </w: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  <w:lang w:val="en-US"/>
              </w:rPr>
              <w:t xml:space="preserve"> second, float R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счёт гравитационной силы для двух игровых объектов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объекта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 объекта.</w:t>
            </w:r>
          </w:p>
        </w:tc>
      </w:tr>
    </w:tbl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7</w:t>
      </w:r>
    </w:p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Rocket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71445B" w:rsidRPr="0071445B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1969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</w:tbl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8</w:t>
      </w:r>
    </w:p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Sav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71445B" w:rsidRPr="0071445B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71445B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уровней.</w:t>
            </w:r>
          </w:p>
        </w:tc>
      </w:tr>
      <w:tr w:rsidR="00BE1B7F" w:rsidRPr="00BE1B7F" w:rsidTr="0071445B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BE1B7F" w:rsidTr="0071445B">
        <w:tc>
          <w:tcPr>
            <w:tcW w:w="240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1969" w:type="dxa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ring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 </w:t>
            </w:r>
            <w:proofErr w:type="spellStart"/>
            <w:r w:rsidRPr="00BE1B7F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 с параметром.</w:t>
            </w:r>
          </w:p>
        </w:tc>
      </w:tr>
      <w:tr w:rsidR="0071445B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ring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 </w:t>
            </w:r>
            <w:proofErr w:type="spellStart"/>
            <w:r w:rsidRPr="00BE1B7F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Сохранение объекта.</w:t>
            </w:r>
          </w:p>
        </w:tc>
      </w:tr>
    </w:tbl>
    <w:p w:rsidR="0071445B" w:rsidRPr="00BE1B7F" w:rsidRDefault="0071445B" w:rsidP="00BE1B7F">
      <w:pPr>
        <w:ind w:firstLine="0"/>
        <w:jc w:val="center"/>
        <w:rPr>
          <w:rFonts w:cs="Times New Roman"/>
          <w:szCs w:val="24"/>
        </w:rPr>
      </w:pPr>
      <w:r w:rsidRPr="00BE1B7F">
        <w:rPr>
          <w:rFonts w:cs="Times New Roman"/>
          <w:szCs w:val="24"/>
        </w:rPr>
        <w:t>Таблица 5.19</w:t>
      </w:r>
    </w:p>
    <w:p w:rsidR="0071445B" w:rsidRPr="00BE1B7F" w:rsidRDefault="0071445B" w:rsidP="00BE1B7F">
      <w:pPr>
        <w:ind w:firstLine="0"/>
        <w:jc w:val="center"/>
        <w:rPr>
          <w:rFonts w:cs="Times New Roman"/>
          <w:szCs w:val="24"/>
        </w:rPr>
      </w:pPr>
      <w:r w:rsidRPr="00BE1B7F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BE1B7F">
        <w:rPr>
          <w:rFonts w:cs="Times New Roman"/>
          <w:szCs w:val="24"/>
        </w:rPr>
        <w:t>SettingsController</w:t>
      </w:r>
      <w:proofErr w:type="spellEnd"/>
      <w:r w:rsidRPr="00BE1B7F">
        <w:rPr>
          <w:rFonts w:cs="Times New Roman"/>
          <w:szCs w:val="24"/>
        </w:rPr>
        <w:t>.</w:t>
      </w:r>
      <w:proofErr w:type="spellStart"/>
      <w:r w:rsidRPr="00BE1B7F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BE1B7F" w:rsidRPr="00BE1B7F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on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ключения музыки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off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ключения музыки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first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бора первого вида ракеты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second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бора второго вида ракеты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back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озвращения в главное меню.</w:t>
            </w:r>
          </w:p>
        </w:tc>
      </w:tr>
      <w:tr w:rsidR="00BE1B7F" w:rsidRPr="00BE1B7F" w:rsidTr="00BE1B7F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  <w:lang w:val="en-US"/>
              </w:rPr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BE1B7F" w:rsidTr="00BE1B7F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71445B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1969" w:type="dxa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On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ключает музыку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Off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ыключает музыку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lastRenderedPageBreak/>
              <w:t>First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Меняет </w:t>
            </w:r>
            <w:r w:rsidR="001330BA">
              <w:rPr>
                <w:rFonts w:cs="Times New Roman"/>
                <w:szCs w:val="24"/>
              </w:rPr>
              <w:t>внешний вид</w:t>
            </w:r>
            <w:r w:rsidRPr="00BE1B7F">
              <w:rPr>
                <w:rFonts w:cs="Times New Roman"/>
                <w:szCs w:val="24"/>
              </w:rPr>
              <w:t xml:space="preserve"> ракеты на первый вариант.</w:t>
            </w:r>
          </w:p>
        </w:tc>
      </w:tr>
      <w:tr w:rsidR="00390ED7" w:rsidRPr="00390ED7" w:rsidTr="008E0958">
        <w:tc>
          <w:tcPr>
            <w:tcW w:w="1969" w:type="dxa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econd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390ED7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Меняет </w:t>
            </w:r>
            <w:r w:rsidR="001330BA">
              <w:rPr>
                <w:rFonts w:cs="Times New Roman"/>
                <w:szCs w:val="24"/>
              </w:rPr>
              <w:t>внешний вид</w:t>
            </w:r>
            <w:r w:rsidRPr="00390ED7">
              <w:rPr>
                <w:rFonts w:cs="Times New Roman"/>
                <w:szCs w:val="24"/>
              </w:rPr>
              <w:t xml:space="preserve"> ракеты на второй вариант.</w:t>
            </w:r>
          </w:p>
        </w:tc>
      </w:tr>
    </w:tbl>
    <w:p w:rsidR="00BE1B7F" w:rsidRPr="00390ED7" w:rsidRDefault="00BE1B7F" w:rsidP="00BE1B7F">
      <w:pPr>
        <w:ind w:firstLine="0"/>
        <w:jc w:val="center"/>
        <w:rPr>
          <w:rFonts w:cs="Times New Roman"/>
          <w:szCs w:val="24"/>
        </w:rPr>
      </w:pPr>
      <w:r w:rsidRPr="00390ED7">
        <w:rPr>
          <w:rFonts w:cs="Times New Roman"/>
          <w:szCs w:val="24"/>
        </w:rPr>
        <w:t>Таблица 5.</w:t>
      </w:r>
      <w:r w:rsidRPr="002F4A3F">
        <w:rPr>
          <w:rFonts w:cs="Times New Roman"/>
          <w:szCs w:val="24"/>
        </w:rPr>
        <w:t>20</w:t>
      </w:r>
    </w:p>
    <w:p w:rsidR="00BE1B7F" w:rsidRPr="00390ED7" w:rsidRDefault="00BE1B7F" w:rsidP="00BE1B7F">
      <w:pPr>
        <w:ind w:firstLine="0"/>
        <w:jc w:val="center"/>
        <w:rPr>
          <w:rFonts w:cs="Times New Roman"/>
          <w:szCs w:val="24"/>
        </w:rPr>
      </w:pPr>
      <w:r w:rsidRPr="00390ED7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390ED7">
        <w:rPr>
          <w:rFonts w:cs="Times New Roman"/>
          <w:szCs w:val="24"/>
        </w:rPr>
        <w:t>SettingsController</w:t>
      </w:r>
      <w:proofErr w:type="spellEnd"/>
      <w:r w:rsidRPr="00390ED7">
        <w:rPr>
          <w:rFonts w:cs="Times New Roman"/>
          <w:szCs w:val="24"/>
        </w:rPr>
        <w:t>.</w:t>
      </w:r>
      <w:proofErr w:type="spellStart"/>
      <w:r w:rsidRPr="00390ED7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16"/>
        <w:gridCol w:w="319"/>
        <w:gridCol w:w="1659"/>
        <w:gridCol w:w="762"/>
        <w:gridCol w:w="1136"/>
        <w:gridCol w:w="1321"/>
        <w:gridCol w:w="615"/>
        <w:gridCol w:w="1967"/>
      </w:tblGrid>
      <w:tr w:rsidR="00390ED7" w:rsidRPr="00390ED7" w:rsidTr="00390ED7">
        <w:tc>
          <w:tcPr>
            <w:tcW w:w="2735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390ED7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21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5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82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21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57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82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Назначение</w:t>
            </w: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421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82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421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582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texts</w:t>
            </w:r>
            <w:proofErr w:type="spellEnd"/>
          </w:p>
        </w:tc>
        <w:tc>
          <w:tcPr>
            <w:tcW w:w="24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HelpText</w:t>
            </w:r>
            <w:proofErr w:type="spellEnd"/>
          </w:p>
        </w:tc>
        <w:tc>
          <w:tcPr>
            <w:tcW w:w="258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HelpText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21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5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82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390ED7" w:rsidRPr="00390ED7" w:rsidTr="00390ED7">
        <w:tc>
          <w:tcPr>
            <w:tcW w:w="2416" w:type="dxa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898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36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1967" w:type="dxa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Назначение</w:t>
            </w:r>
          </w:p>
        </w:tc>
      </w:tr>
      <w:tr w:rsidR="00390ED7" w:rsidRPr="00390ED7" w:rsidTr="00390ED7">
        <w:tc>
          <w:tcPr>
            <w:tcW w:w="2416" w:type="dxa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oadResourceTextfile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1936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1967" w:type="dxa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Загружает текстовый файл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Sprite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prite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Получает </w:t>
            </w:r>
            <w:proofErr w:type="spellStart"/>
            <w:r w:rsidRPr="00390ED7">
              <w:rPr>
                <w:rFonts w:cs="Times New Roman"/>
                <w:szCs w:val="24"/>
              </w:rPr>
              <w:t>Sprite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по названию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Level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Получает уровень по названию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NextPlanet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int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Получает следующую планету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etBackPlanet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nt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олучает предыдущую планету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etPlanet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ring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key_name</w:t>
            </w:r>
            <w:proofErr w:type="spellEnd"/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олучает планету по названию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-</w:t>
            </w:r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нициализация объектов из таблицы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1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Level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Level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уровней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2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Planet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планет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lastRenderedPageBreak/>
        <w:t>Таблица 5.23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HelpText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Help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текстов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4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ablePlanetController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Радиус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mass</w:t>
            </w:r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асса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вание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Redraw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ерерисовка таблицы.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F624C6" w:rsidRDefault="00F624C6" w:rsidP="000E1EF5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wak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8E0958" w:rsidRPr="00F624C6" w:rsidRDefault="00F624C6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F624C6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</w:tbl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5</w:t>
      </w:r>
    </w:p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ableRocketController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  <w:lang w:val="en-US"/>
              </w:rPr>
              <w:t>staticData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StaticData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Model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Model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Level</w:t>
            </w:r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екущий уровень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</w:tbl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6</w:t>
      </w:r>
    </w:p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rash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Определяет, находится ли мышка в корзине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canvas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Canvas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15136A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buttonTrash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Корзина для удаления игровых объектов.</w:t>
            </w:r>
          </w:p>
        </w:tc>
      </w:tr>
      <w:tr w:rsidR="00253FC1" w:rsidRPr="00253FC1" w:rsidTr="0015136A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23E41" w:rsidRPr="00253FC1" w:rsidRDefault="0015136A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15136A"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lastRenderedPageBreak/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Вызывается при </w:t>
            </w:r>
            <w:proofErr w:type="spellStart"/>
            <w:r w:rsidRPr="00253FC1">
              <w:rPr>
                <w:rFonts w:cs="Times New Roman"/>
                <w:szCs w:val="24"/>
              </w:rPr>
              <w:t>загрузе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скрипта.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ClearAll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Очистка игрового поля.</w:t>
            </w:r>
          </w:p>
        </w:tc>
      </w:tr>
      <w:tr w:rsidR="00253FC1" w:rsidRPr="00253FC1" w:rsidTr="0015136A">
        <w:tc>
          <w:tcPr>
            <w:tcW w:w="2039" w:type="dxa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Вызывается раз в кадр.</w:t>
            </w:r>
          </w:p>
        </w:tc>
      </w:tr>
      <w:tr w:rsidR="00253FC1" w:rsidRPr="00253FC1" w:rsidTr="0015136A">
        <w:tc>
          <w:tcPr>
            <w:tcW w:w="2039" w:type="dxa"/>
            <w:tcBorders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9" w:type="dxa"/>
            <w:tcBorders>
              <w:lef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15136A"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</w:tbl>
    <w:p w:rsidR="00253FC1" w:rsidRDefault="00253FC1" w:rsidP="000E1EF5">
      <w:pPr>
        <w:ind w:firstLine="0"/>
        <w:jc w:val="center"/>
        <w:rPr>
          <w:rFonts w:cs="Times New Roman"/>
          <w:szCs w:val="24"/>
        </w:rPr>
      </w:pPr>
    </w:p>
    <w:p w:rsidR="00253FC1" w:rsidRPr="009C79A0" w:rsidRDefault="00253FC1" w:rsidP="00253FC1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br w:type="column"/>
      </w:r>
      <w:bookmarkStart w:id="65" w:name="_Toc384481780"/>
      <w:bookmarkStart w:id="66" w:name="_Toc385027527"/>
      <w:bookmarkStart w:id="67" w:name="_Toc385162153"/>
      <w:r w:rsidRPr="009C79A0">
        <w:rPr>
          <w:rFonts w:cs="Times New Roman"/>
          <w:szCs w:val="24"/>
        </w:rPr>
        <w:lastRenderedPageBreak/>
        <w:t>ЛИСТ РЕГИСТРАЦИИ ИЗМЕНЕНИЙ</w:t>
      </w:r>
      <w:bookmarkEnd w:id="65"/>
      <w:bookmarkEnd w:id="66"/>
      <w:bookmarkEnd w:id="67"/>
    </w:p>
    <w:p w:rsidR="00253FC1" w:rsidRPr="00BB51AB" w:rsidRDefault="00253FC1" w:rsidP="00253FC1">
      <w:pPr>
        <w:tabs>
          <w:tab w:val="left" w:pos="0"/>
        </w:tabs>
        <w:ind w:left="709" w:firstLine="0"/>
        <w:outlineLvl w:val="1"/>
        <w:rPr>
          <w:b/>
        </w:rPr>
      </w:pPr>
    </w:p>
    <w:tbl>
      <w:tblPr>
        <w:tblW w:w="104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2"/>
        <w:gridCol w:w="1133"/>
        <w:gridCol w:w="1134"/>
        <w:gridCol w:w="1134"/>
        <w:gridCol w:w="1134"/>
        <w:gridCol w:w="1134"/>
        <w:gridCol w:w="1418"/>
        <w:gridCol w:w="1417"/>
        <w:gridCol w:w="851"/>
        <w:gridCol w:w="681"/>
      </w:tblGrid>
      <w:tr w:rsidR="00253FC1" w:rsidRPr="004441B9" w:rsidTr="000E31D2">
        <w:trPr>
          <w:trHeight w:val="567"/>
        </w:trPr>
        <w:tc>
          <w:tcPr>
            <w:tcW w:w="10488" w:type="dxa"/>
            <w:gridSpan w:val="10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Лист регистрации изменений</w:t>
            </w:r>
          </w:p>
        </w:tc>
      </w:tr>
      <w:tr w:rsidR="00253FC1" w:rsidRPr="004441B9" w:rsidTr="000E31D2">
        <w:trPr>
          <w:cantSplit/>
          <w:trHeight w:val="1134"/>
        </w:trPr>
        <w:tc>
          <w:tcPr>
            <w:tcW w:w="4987" w:type="dxa"/>
            <w:gridSpan w:val="5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Номера листов (страниц)</w:t>
            </w: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Всего листов (страниц в докум.)</w:t>
            </w: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№ документа</w:t>
            </w: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Входящий № сопроводительного докум. и дата</w:t>
            </w: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Под</w:t>
            </w:r>
            <w:r>
              <w:rPr>
                <w:rFonts w:eastAsia="Calibri" w:cs="Times New Roman"/>
                <w:szCs w:val="24"/>
                <w:lang w:eastAsia="ru-RU"/>
              </w:rPr>
              <w:t>п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.</w:t>
            </w: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Дат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а</w:t>
            </w:r>
          </w:p>
        </w:tc>
      </w:tr>
      <w:tr w:rsidR="00253FC1" w:rsidRPr="004441B9" w:rsidTr="000E31D2">
        <w:trPr>
          <w:cantSplit/>
          <w:trHeight w:val="1136"/>
        </w:trPr>
        <w:tc>
          <w:tcPr>
            <w:tcW w:w="452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Изм.</w:t>
            </w:r>
          </w:p>
        </w:tc>
        <w:tc>
          <w:tcPr>
            <w:tcW w:w="1133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Изменен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ных</w:t>
            </w:r>
          </w:p>
        </w:tc>
        <w:tc>
          <w:tcPr>
            <w:tcW w:w="1134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Замененных</w:t>
            </w:r>
          </w:p>
        </w:tc>
        <w:tc>
          <w:tcPr>
            <w:tcW w:w="1134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Н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овых</w:t>
            </w:r>
          </w:p>
        </w:tc>
        <w:tc>
          <w:tcPr>
            <w:tcW w:w="1134" w:type="dxa"/>
            <w:textDirection w:val="btL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Аннулированны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х</w:t>
            </w: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</w:tbl>
    <w:p w:rsidR="000E1EF5" w:rsidRPr="00325784" w:rsidRDefault="000E1EF5" w:rsidP="000E1EF5">
      <w:pPr>
        <w:ind w:firstLine="0"/>
        <w:jc w:val="center"/>
        <w:rPr>
          <w:rFonts w:cs="Times New Roman"/>
          <w:szCs w:val="24"/>
        </w:rPr>
      </w:pPr>
    </w:p>
    <w:sectPr w:rsidR="000E1EF5" w:rsidRPr="00325784" w:rsidSect="00F932AE">
      <w:headerReference w:type="default" r:id="rId16"/>
      <w:footerReference w:type="default" r:id="rId17"/>
      <w:headerReference w:type="first" r:id="rId18"/>
      <w:pgSz w:w="11906" w:h="16838"/>
      <w:pgMar w:top="1418" w:right="567" w:bottom="1418" w:left="1134" w:header="709" w:footer="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52C1" w:rsidRDefault="001E52C1" w:rsidP="00D71264">
      <w:r>
        <w:separator/>
      </w:r>
    </w:p>
    <w:p w:rsidR="001E52C1" w:rsidRDefault="001E52C1"/>
  </w:endnote>
  <w:endnote w:type="continuationSeparator" w:id="0">
    <w:p w:rsidR="001E52C1" w:rsidRDefault="001E52C1" w:rsidP="00D71264">
      <w:r>
        <w:continuationSeparator/>
      </w:r>
    </w:p>
    <w:p w:rsidR="001E52C1" w:rsidRDefault="001E52C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519"/>
      <w:gridCol w:w="1681"/>
      <w:gridCol w:w="2016"/>
      <w:gridCol w:w="2012"/>
      <w:gridCol w:w="1910"/>
    </w:tblGrid>
    <w:tr w:rsidR="000E3DB7" w:rsidRPr="00AA03D1" w:rsidTr="00321F13">
      <w:trPr>
        <w:trHeight w:hRule="exact" w:val="284"/>
        <w:jc w:val="center"/>
      </w:trPr>
      <w:tc>
        <w:tcPr>
          <w:tcW w:w="2519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</w:tr>
    <w:tr w:rsidR="000E3DB7" w:rsidRPr="00AA03D1" w:rsidTr="00321F13">
      <w:trPr>
        <w:trHeight w:hRule="exact" w:val="284"/>
        <w:jc w:val="center"/>
      </w:trPr>
      <w:tc>
        <w:tcPr>
          <w:tcW w:w="2519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Изм.</w:t>
          </w: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Лист</w:t>
          </w: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№ докум.</w:t>
          </w: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</w:t>
          </w: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Дата</w:t>
          </w:r>
        </w:p>
      </w:tc>
    </w:tr>
    <w:tr w:rsidR="000E3DB7" w:rsidRPr="00AA03D1" w:rsidTr="00321F13">
      <w:trPr>
        <w:trHeight w:hRule="exact" w:val="284"/>
        <w:jc w:val="center"/>
      </w:trPr>
      <w:tc>
        <w:tcPr>
          <w:tcW w:w="2519" w:type="dxa"/>
          <w:vAlign w:val="center"/>
        </w:tcPr>
        <w:p w:rsidR="000E3DB7" w:rsidRPr="008F2189" w:rsidRDefault="000E3DB7" w:rsidP="003872B1">
          <w:pPr>
            <w:tabs>
              <w:tab w:val="center" w:pos="4677"/>
              <w:tab w:val="right" w:pos="9355"/>
            </w:tabs>
            <w:ind w:firstLine="0"/>
            <w:jc w:val="center"/>
            <w:rPr>
              <w:rFonts w:eastAsia="Times New Roman" w:cs="Times New Roman"/>
              <w:sz w:val="18"/>
              <w:szCs w:val="18"/>
              <w:lang w:val="en-US"/>
            </w:rPr>
          </w:pPr>
          <w:r w:rsidRPr="00AA03D1">
            <w:rPr>
              <w:rFonts w:eastAsia="Times New Roman" w:cs="Times New Roman"/>
              <w:sz w:val="18"/>
              <w:szCs w:val="18"/>
            </w:rPr>
            <w:t>RU.17701729.</w:t>
          </w:r>
          <w:r>
            <w:rPr>
              <w:rFonts w:eastAsia="Times New Roman" w:cs="Times New Roman"/>
              <w:caps/>
              <w:sz w:val="18"/>
              <w:szCs w:val="18"/>
            </w:rPr>
            <w:t>50883</w:t>
          </w:r>
          <w:r w:rsidRPr="00AA03D1">
            <w:rPr>
              <w:rFonts w:eastAsia="Times New Roman" w:cs="Times New Roman"/>
              <w:caps/>
              <w:sz w:val="18"/>
              <w:szCs w:val="18"/>
            </w:rPr>
            <w:t>0</w:t>
          </w:r>
          <w:r>
            <w:rPr>
              <w:rFonts w:eastAsia="Times New Roman" w:cs="Times New Roman"/>
              <w:sz w:val="18"/>
              <w:szCs w:val="18"/>
            </w:rPr>
            <w:t xml:space="preserve"> —01 </w:t>
          </w:r>
          <w:r>
            <w:rPr>
              <w:rFonts w:eastAsia="Times New Roman" w:cs="Times New Roman"/>
              <w:sz w:val="18"/>
              <w:szCs w:val="18"/>
              <w:lang w:val="en-US"/>
            </w:rPr>
            <w:t>81</w:t>
          </w: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</w:tr>
    <w:tr w:rsidR="000E3DB7" w:rsidRPr="00AA03D1" w:rsidTr="00321F13">
      <w:trPr>
        <w:trHeight w:hRule="exact" w:val="284"/>
        <w:jc w:val="center"/>
      </w:trPr>
      <w:tc>
        <w:tcPr>
          <w:tcW w:w="2519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Инв. № подл.</w:t>
          </w: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 и дата</w:t>
          </w: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proofErr w:type="spellStart"/>
          <w:r w:rsidRPr="00AA03D1">
            <w:rPr>
              <w:rFonts w:eastAsia="Times New Roman" w:cs="Times New Roman"/>
              <w:szCs w:val="24"/>
              <w:lang w:eastAsia="ru-RU"/>
            </w:rPr>
            <w:t>Взам</w:t>
          </w:r>
          <w:proofErr w:type="spellEnd"/>
          <w:r w:rsidRPr="00AA03D1">
            <w:rPr>
              <w:rFonts w:eastAsia="Times New Roman" w:cs="Times New Roman"/>
              <w:szCs w:val="24"/>
              <w:lang w:eastAsia="ru-RU"/>
            </w:rPr>
            <w:t>. инв. №</w:t>
          </w: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 xml:space="preserve">Инв. № </w:t>
          </w:r>
          <w:proofErr w:type="spellStart"/>
          <w:r w:rsidRPr="00AA03D1">
            <w:rPr>
              <w:rFonts w:eastAsia="Times New Roman" w:cs="Times New Roman"/>
              <w:szCs w:val="24"/>
              <w:lang w:eastAsia="ru-RU"/>
            </w:rPr>
            <w:t>дубл</w:t>
          </w:r>
          <w:proofErr w:type="spellEnd"/>
          <w:r w:rsidRPr="00AA03D1">
            <w:rPr>
              <w:rFonts w:eastAsia="Times New Roman" w:cs="Times New Roman"/>
              <w:szCs w:val="24"/>
              <w:lang w:eastAsia="ru-RU"/>
            </w:rPr>
            <w:t>.</w:t>
          </w: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 и дата</w:t>
          </w:r>
        </w:p>
      </w:tc>
    </w:tr>
  </w:tbl>
  <w:p w:rsidR="000E3DB7" w:rsidRDefault="000E3DB7">
    <w:pPr>
      <w:pStyle w:val="a7"/>
    </w:pPr>
  </w:p>
  <w:p w:rsidR="000E3DB7" w:rsidRDefault="000E3D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52C1" w:rsidRDefault="001E52C1" w:rsidP="00D71264">
      <w:r>
        <w:separator/>
      </w:r>
    </w:p>
    <w:p w:rsidR="001E52C1" w:rsidRDefault="001E52C1"/>
  </w:footnote>
  <w:footnote w:type="continuationSeparator" w:id="0">
    <w:p w:rsidR="001E52C1" w:rsidRDefault="001E52C1" w:rsidP="00D71264">
      <w:r>
        <w:continuationSeparator/>
      </w:r>
    </w:p>
    <w:p w:rsidR="001E52C1" w:rsidRDefault="001E52C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3DB7" w:rsidRDefault="000E3DB7">
    <w:pPr>
      <w:pStyle w:val="a5"/>
      <w:jc w:val="center"/>
    </w:pPr>
  </w:p>
  <w:p w:rsidR="000E3DB7" w:rsidRDefault="000E3DB7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859789152"/>
      <w:docPartObj>
        <w:docPartGallery w:val="Page Numbers (Top of Page)"/>
        <w:docPartUnique/>
      </w:docPartObj>
    </w:sdtPr>
    <w:sdtContent>
      <w:p w:rsidR="000E3DB7" w:rsidRPr="00FA43BF" w:rsidRDefault="000E3DB7" w:rsidP="0055445E">
        <w:pPr>
          <w:pStyle w:val="a5"/>
          <w:ind w:firstLine="0"/>
          <w:jc w:val="center"/>
          <w:rPr>
            <w:b/>
          </w:rPr>
        </w:pPr>
        <w:r w:rsidRPr="00FA43BF">
          <w:rPr>
            <w:b/>
          </w:rPr>
          <w:fldChar w:fldCharType="begin"/>
        </w:r>
        <w:r w:rsidRPr="00FA43BF">
          <w:rPr>
            <w:b/>
          </w:rPr>
          <w:instrText>PAGE   \* MERGEFORMAT</w:instrText>
        </w:r>
        <w:r w:rsidRPr="00FA43BF">
          <w:rPr>
            <w:b/>
          </w:rPr>
          <w:fldChar w:fldCharType="separate"/>
        </w:r>
        <w:r w:rsidR="00026569">
          <w:rPr>
            <w:b/>
            <w:noProof/>
          </w:rPr>
          <w:t>6</w:t>
        </w:r>
        <w:r w:rsidRPr="00FA43BF">
          <w:rPr>
            <w:b/>
          </w:rPr>
          <w:fldChar w:fldCharType="end"/>
        </w:r>
      </w:p>
    </w:sdtContent>
  </w:sdt>
  <w:p w:rsidR="000E3DB7" w:rsidRPr="00FA43BF" w:rsidRDefault="000E3DB7" w:rsidP="0055445E">
    <w:pPr>
      <w:pStyle w:val="a5"/>
      <w:ind w:firstLine="0"/>
      <w:jc w:val="center"/>
      <w:rPr>
        <w:b/>
      </w:rPr>
    </w:pPr>
    <w:r>
      <w:rPr>
        <w:b/>
      </w:rPr>
      <w:t>RU.17701729.04.01</w:t>
    </w:r>
    <w:r w:rsidRPr="00FA43BF">
      <w:rPr>
        <w:b/>
      </w:rPr>
      <w:t xml:space="preserve">-01 </w:t>
    </w:r>
    <w:r>
      <w:rPr>
        <w:b/>
        <w:lang w:val="en-US"/>
      </w:rPr>
      <w:t>81</w:t>
    </w:r>
    <w:r w:rsidRPr="00FA43BF">
      <w:rPr>
        <w:b/>
      </w:rPr>
      <w:t xml:space="preserve"> 01-1</w:t>
    </w:r>
  </w:p>
  <w:p w:rsidR="000E3DB7" w:rsidRDefault="000E3DB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66580769"/>
      <w:docPartObj>
        <w:docPartGallery w:val="Page Numbers (Top of Page)"/>
        <w:docPartUnique/>
      </w:docPartObj>
    </w:sdtPr>
    <w:sdtContent>
      <w:p w:rsidR="000E3DB7" w:rsidRDefault="000E3DB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- 0 -</w:t>
        </w:r>
        <w:r>
          <w:rPr>
            <w:noProof/>
          </w:rPr>
          <w:fldChar w:fldCharType="end"/>
        </w:r>
      </w:p>
    </w:sdtContent>
  </w:sdt>
  <w:p w:rsidR="000E3DB7" w:rsidRDefault="000E3DB7">
    <w:pPr>
      <w:pStyle w:val="a5"/>
    </w:pPr>
  </w:p>
  <w:p w:rsidR="000E3DB7" w:rsidRDefault="000E3DB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A31FD"/>
    <w:multiLevelType w:val="hybridMultilevel"/>
    <w:tmpl w:val="A6F235EC"/>
    <w:lvl w:ilvl="0" w:tplc="792602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366B2F"/>
    <w:multiLevelType w:val="hybridMultilevel"/>
    <w:tmpl w:val="86481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BB067B"/>
    <w:multiLevelType w:val="hybridMultilevel"/>
    <w:tmpl w:val="784468F6"/>
    <w:lvl w:ilvl="0" w:tplc="04190011">
      <w:start w:val="1"/>
      <w:numFmt w:val="decimal"/>
      <w:lvlText w:val="%1)"/>
      <w:lvlJc w:val="left"/>
      <w:pPr>
        <w:ind w:left="1854" w:hanging="360"/>
      </w:pPr>
      <w:rPr>
        <w:rFonts w:hint="default"/>
      </w:rPr>
    </w:lvl>
    <w:lvl w:ilvl="1" w:tplc="1C02E56A">
      <w:numFmt w:val="bullet"/>
      <w:lvlText w:val="•"/>
      <w:lvlJc w:val="left"/>
      <w:pPr>
        <w:ind w:left="2844" w:hanging="63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15842E7B"/>
    <w:multiLevelType w:val="hybridMultilevel"/>
    <w:tmpl w:val="9E5A57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B430F72"/>
    <w:multiLevelType w:val="hybridMultilevel"/>
    <w:tmpl w:val="53A0A0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C9B1AA9"/>
    <w:multiLevelType w:val="hybridMultilevel"/>
    <w:tmpl w:val="EB38473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9D59B6"/>
    <w:multiLevelType w:val="hybridMultilevel"/>
    <w:tmpl w:val="BB10C36E"/>
    <w:lvl w:ilvl="0" w:tplc="428693E4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FA7A9F"/>
    <w:multiLevelType w:val="hybridMultilevel"/>
    <w:tmpl w:val="D098F26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26C4541"/>
    <w:multiLevelType w:val="hybridMultilevel"/>
    <w:tmpl w:val="01324A28"/>
    <w:lvl w:ilvl="0" w:tplc="D598B1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34E2A47"/>
    <w:multiLevelType w:val="hybridMultilevel"/>
    <w:tmpl w:val="2410DDF8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63D23E0"/>
    <w:multiLevelType w:val="hybridMultilevel"/>
    <w:tmpl w:val="7780FAAE"/>
    <w:lvl w:ilvl="0" w:tplc="AE16186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8767B10"/>
    <w:multiLevelType w:val="multilevel"/>
    <w:tmpl w:val="D7EE81D2"/>
    <w:lvl w:ilvl="0">
      <w:start w:val="3"/>
      <w:numFmt w:val="decimal"/>
      <w:lvlText w:val="%1"/>
      <w:lvlJc w:val="left"/>
      <w:pPr>
        <w:ind w:left="360" w:hanging="360"/>
      </w:pPr>
      <w:rPr>
        <w:rFonts w:cstheme="minorBidi" w:hint="default"/>
        <w:b/>
      </w:rPr>
    </w:lvl>
    <w:lvl w:ilvl="1">
      <w:start w:val="3"/>
      <w:numFmt w:val="decimal"/>
      <w:lvlText w:val="%1.%2"/>
      <w:lvlJc w:val="left"/>
      <w:pPr>
        <w:ind w:left="1129" w:hanging="360"/>
      </w:pPr>
      <w:rPr>
        <w:rFonts w:cstheme="minorBidi" w:hint="default"/>
        <w:b/>
      </w:rPr>
    </w:lvl>
    <w:lvl w:ilvl="2">
      <w:start w:val="1"/>
      <w:numFmt w:val="decimal"/>
      <w:lvlText w:val="%1.%2.%3"/>
      <w:lvlJc w:val="left"/>
      <w:pPr>
        <w:ind w:left="2258" w:hanging="720"/>
      </w:pPr>
      <w:rPr>
        <w:rFonts w:cstheme="minorBidi" w:hint="default"/>
        <w:b/>
      </w:rPr>
    </w:lvl>
    <w:lvl w:ilvl="3">
      <w:start w:val="1"/>
      <w:numFmt w:val="decimal"/>
      <w:lvlText w:val="%1.%2.%3.%4"/>
      <w:lvlJc w:val="left"/>
      <w:pPr>
        <w:ind w:left="3027" w:hanging="720"/>
      </w:pPr>
      <w:rPr>
        <w:rFonts w:cstheme="minorBidi" w:hint="default"/>
        <w:b/>
      </w:rPr>
    </w:lvl>
    <w:lvl w:ilvl="4">
      <w:start w:val="1"/>
      <w:numFmt w:val="decimal"/>
      <w:lvlText w:val="%1.%2.%3.%4.%5"/>
      <w:lvlJc w:val="left"/>
      <w:pPr>
        <w:ind w:left="4156" w:hanging="1080"/>
      </w:pPr>
      <w:rPr>
        <w:rFonts w:cstheme="minorBidi" w:hint="default"/>
        <w:b/>
      </w:rPr>
    </w:lvl>
    <w:lvl w:ilvl="5">
      <w:start w:val="1"/>
      <w:numFmt w:val="decimal"/>
      <w:lvlText w:val="%1.%2.%3.%4.%5.%6"/>
      <w:lvlJc w:val="left"/>
      <w:pPr>
        <w:ind w:left="4925" w:hanging="1080"/>
      </w:pPr>
      <w:rPr>
        <w:rFonts w:cstheme="minorBidi" w:hint="default"/>
        <w:b/>
      </w:rPr>
    </w:lvl>
    <w:lvl w:ilvl="6">
      <w:start w:val="1"/>
      <w:numFmt w:val="decimal"/>
      <w:lvlText w:val="%1.%2.%3.%4.%5.%6.%7"/>
      <w:lvlJc w:val="left"/>
      <w:pPr>
        <w:ind w:left="6054" w:hanging="1440"/>
      </w:pPr>
      <w:rPr>
        <w:rFonts w:cstheme="minorBidi" w:hint="default"/>
        <w:b/>
      </w:rPr>
    </w:lvl>
    <w:lvl w:ilvl="7">
      <w:start w:val="1"/>
      <w:numFmt w:val="decimal"/>
      <w:lvlText w:val="%1.%2.%3.%4.%5.%6.%7.%8"/>
      <w:lvlJc w:val="left"/>
      <w:pPr>
        <w:ind w:left="6823" w:hanging="1440"/>
      </w:pPr>
      <w:rPr>
        <w:rFonts w:cstheme="minorBidi" w:hint="default"/>
        <w:b/>
      </w:rPr>
    </w:lvl>
    <w:lvl w:ilvl="8">
      <w:start w:val="1"/>
      <w:numFmt w:val="decimal"/>
      <w:lvlText w:val="%1.%2.%3.%4.%5.%6.%7.%8.%9"/>
      <w:lvlJc w:val="left"/>
      <w:pPr>
        <w:ind w:left="7952" w:hanging="1800"/>
      </w:pPr>
      <w:rPr>
        <w:rFonts w:cstheme="minorBidi" w:hint="default"/>
        <w:b/>
      </w:rPr>
    </w:lvl>
  </w:abstractNum>
  <w:abstractNum w:abstractNumId="12" w15:restartNumberingAfterBreak="0">
    <w:nsid w:val="308E0713"/>
    <w:multiLevelType w:val="hybridMultilevel"/>
    <w:tmpl w:val="8BAE1110"/>
    <w:lvl w:ilvl="0" w:tplc="092C60A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0E7597B"/>
    <w:multiLevelType w:val="hybridMultilevel"/>
    <w:tmpl w:val="663689A4"/>
    <w:lvl w:ilvl="0" w:tplc="89ECA4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3347C71"/>
    <w:multiLevelType w:val="hybridMultilevel"/>
    <w:tmpl w:val="8984074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C66B62"/>
    <w:multiLevelType w:val="hybridMultilevel"/>
    <w:tmpl w:val="53100B76"/>
    <w:lvl w:ilvl="0" w:tplc="1CF2D99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89D2939"/>
    <w:multiLevelType w:val="hybridMultilevel"/>
    <w:tmpl w:val="413284A4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0662E4"/>
    <w:multiLevelType w:val="hybridMultilevel"/>
    <w:tmpl w:val="6C080122"/>
    <w:lvl w:ilvl="0" w:tplc="44ACE2B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C2F130B"/>
    <w:multiLevelType w:val="multilevel"/>
    <w:tmpl w:val="9424BEA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9" w15:restartNumberingAfterBreak="0">
    <w:nsid w:val="42CF5333"/>
    <w:multiLevelType w:val="hybridMultilevel"/>
    <w:tmpl w:val="C2F003F6"/>
    <w:lvl w:ilvl="0" w:tplc="D122985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B716F0A"/>
    <w:multiLevelType w:val="multilevel"/>
    <w:tmpl w:val="13DC2334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pStyle w:val="2"/>
      <w:isLgl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pStyle w:val="3"/>
      <w:isLgl/>
      <w:lvlText w:val="%1.%2.%3.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1" w15:restartNumberingAfterBreak="0">
    <w:nsid w:val="524F55E9"/>
    <w:multiLevelType w:val="hybridMultilevel"/>
    <w:tmpl w:val="0954371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4A44DEA"/>
    <w:multiLevelType w:val="hybridMultilevel"/>
    <w:tmpl w:val="93EE9D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097299"/>
    <w:multiLevelType w:val="hybridMultilevel"/>
    <w:tmpl w:val="9FEED76C"/>
    <w:lvl w:ilvl="0" w:tplc="D1E6148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5B971DD"/>
    <w:multiLevelType w:val="hybridMultilevel"/>
    <w:tmpl w:val="FD507C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1B4942"/>
    <w:multiLevelType w:val="hybridMultilevel"/>
    <w:tmpl w:val="08FACEAC"/>
    <w:lvl w:ilvl="0" w:tplc="A194532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C8B14AE"/>
    <w:multiLevelType w:val="multilevel"/>
    <w:tmpl w:val="F6F8478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27" w15:restartNumberingAfterBreak="0">
    <w:nsid w:val="5CB95F32"/>
    <w:multiLevelType w:val="multilevel"/>
    <w:tmpl w:val="35A8F5E8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</w:lvl>
    <w:lvl w:ilvl="2">
      <w:start w:val="1"/>
      <w:numFmt w:val="decimal"/>
      <w:isLgl/>
      <w:lvlText w:val="%1.%2.%3."/>
      <w:lvlJc w:val="left"/>
      <w:pPr>
        <w:ind w:left="1287" w:hanging="720"/>
      </w:p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b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</w:lvl>
    <w:lvl w:ilvl="5">
      <w:start w:val="1"/>
      <w:numFmt w:val="decimal"/>
      <w:isLgl/>
      <w:lvlText w:val="%1.%2.%3.%4.%5.%6."/>
      <w:lvlJc w:val="left"/>
      <w:pPr>
        <w:ind w:left="3240" w:hanging="1080"/>
      </w:pPr>
    </w:lvl>
    <w:lvl w:ilvl="6">
      <w:start w:val="1"/>
      <w:numFmt w:val="decimal"/>
      <w:isLgl/>
      <w:lvlText w:val="%1.%2.%3.%4.%5.%6.%7."/>
      <w:lvlJc w:val="left"/>
      <w:pPr>
        <w:ind w:left="3960" w:hanging="1440"/>
      </w:p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</w:lvl>
  </w:abstractNum>
  <w:abstractNum w:abstractNumId="28" w15:restartNumberingAfterBreak="0">
    <w:nsid w:val="5FB90590"/>
    <w:multiLevelType w:val="hybridMultilevel"/>
    <w:tmpl w:val="192C216A"/>
    <w:lvl w:ilvl="0" w:tplc="93F499A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F70031"/>
    <w:multiLevelType w:val="hybridMultilevel"/>
    <w:tmpl w:val="67AA705C"/>
    <w:lvl w:ilvl="0" w:tplc="CF3CDA1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 w15:restartNumberingAfterBreak="0">
    <w:nsid w:val="67BB377A"/>
    <w:multiLevelType w:val="hybridMultilevel"/>
    <w:tmpl w:val="ECB688E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7B6356"/>
    <w:multiLevelType w:val="hybridMultilevel"/>
    <w:tmpl w:val="22965940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1">
      <w:start w:val="1"/>
      <w:numFmt w:val="decimal"/>
      <w:lvlText w:val="%2)"/>
      <w:lvlJc w:val="left"/>
      <w:pPr>
        <w:ind w:left="2062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 w15:restartNumberingAfterBreak="0">
    <w:nsid w:val="6E5465E6"/>
    <w:multiLevelType w:val="hybridMultilevel"/>
    <w:tmpl w:val="054203A8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 w15:restartNumberingAfterBreak="0">
    <w:nsid w:val="6EFC78C0"/>
    <w:multiLevelType w:val="hybridMultilevel"/>
    <w:tmpl w:val="74AA136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8C57A41"/>
    <w:multiLevelType w:val="hybridMultilevel"/>
    <w:tmpl w:val="B78C02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78FD4F62"/>
    <w:multiLevelType w:val="hybridMultilevel"/>
    <w:tmpl w:val="E7AEA64C"/>
    <w:lvl w:ilvl="0" w:tplc="0B2E3154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6" w15:restartNumberingAfterBreak="0">
    <w:nsid w:val="791864D8"/>
    <w:multiLevelType w:val="hybridMultilevel"/>
    <w:tmpl w:val="E4EE3DD8"/>
    <w:lvl w:ilvl="0" w:tplc="187C8BB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B3A3C28"/>
    <w:multiLevelType w:val="multilevel"/>
    <w:tmpl w:val="0270E0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38" w15:restartNumberingAfterBreak="0">
    <w:nsid w:val="7D2F55A5"/>
    <w:multiLevelType w:val="multilevel"/>
    <w:tmpl w:val="0419001D"/>
    <w:styleLink w:val="10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502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0"/>
  </w:num>
  <w:num w:numId="3">
    <w:abstractNumId w:val="32"/>
  </w:num>
  <w:num w:numId="4">
    <w:abstractNumId w:val="2"/>
  </w:num>
  <w:num w:numId="5">
    <w:abstractNumId w:val="31"/>
  </w:num>
  <w:num w:numId="6">
    <w:abstractNumId w:val="23"/>
  </w:num>
  <w:num w:numId="7">
    <w:abstractNumId w:val="5"/>
  </w:num>
  <w:num w:numId="8">
    <w:abstractNumId w:val="3"/>
  </w:num>
  <w:num w:numId="9">
    <w:abstractNumId w:val="1"/>
  </w:num>
  <w:num w:numId="10">
    <w:abstractNumId w:val="4"/>
  </w:num>
  <w:num w:numId="11">
    <w:abstractNumId w:val="24"/>
  </w:num>
  <w:num w:numId="12">
    <w:abstractNumId w:val="22"/>
  </w:num>
  <w:num w:numId="13">
    <w:abstractNumId w:val="14"/>
  </w:num>
  <w:num w:numId="14">
    <w:abstractNumId w:val="33"/>
  </w:num>
  <w:num w:numId="15">
    <w:abstractNumId w:val="21"/>
  </w:num>
  <w:num w:numId="16">
    <w:abstractNumId w:val="7"/>
  </w:num>
  <w:num w:numId="17">
    <w:abstractNumId w:val="30"/>
  </w:num>
  <w:num w:numId="18">
    <w:abstractNumId w:val="16"/>
  </w:num>
  <w:num w:numId="19">
    <w:abstractNumId w:val="38"/>
  </w:num>
  <w:num w:numId="20">
    <w:abstractNumId w:val="9"/>
  </w:num>
  <w:num w:numId="21">
    <w:abstractNumId w:val="34"/>
  </w:num>
  <w:num w:numId="22">
    <w:abstractNumId w:val="6"/>
  </w:num>
  <w:num w:numId="23">
    <w:abstractNumId w:val="8"/>
  </w:num>
  <w:num w:numId="24">
    <w:abstractNumId w:val="15"/>
  </w:num>
  <w:num w:numId="25">
    <w:abstractNumId w:val="17"/>
  </w:num>
  <w:num w:numId="26">
    <w:abstractNumId w:val="13"/>
  </w:num>
  <w:num w:numId="27">
    <w:abstractNumId w:val="19"/>
  </w:num>
  <w:num w:numId="28">
    <w:abstractNumId w:val="18"/>
  </w:num>
  <w:num w:numId="29">
    <w:abstractNumId w:val="28"/>
  </w:num>
  <w:num w:numId="30">
    <w:abstractNumId w:val="37"/>
  </w:num>
  <w:num w:numId="31">
    <w:abstractNumId w:val="26"/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1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20"/>
  </w:num>
  <w:num w:numId="40">
    <w:abstractNumId w:val="20"/>
  </w:num>
  <w:num w:numId="41">
    <w:abstractNumId w:val="20"/>
  </w:num>
  <w:num w:numId="42">
    <w:abstractNumId w:val="20"/>
  </w:num>
  <w:num w:numId="43">
    <w:abstractNumId w:val="20"/>
  </w:num>
  <w:num w:numId="44">
    <w:abstractNumId w:val="20"/>
  </w:num>
  <w:num w:numId="45">
    <w:abstractNumId w:val="12"/>
  </w:num>
  <w:num w:numId="46">
    <w:abstractNumId w:val="29"/>
  </w:num>
  <w:num w:numId="47">
    <w:abstractNumId w:val="35"/>
  </w:num>
  <w:num w:numId="48">
    <w:abstractNumId w:val="10"/>
  </w:num>
  <w:num w:numId="49">
    <w:abstractNumId w:val="2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526"/>
    <w:rsid w:val="00002E44"/>
    <w:rsid w:val="00004BE9"/>
    <w:rsid w:val="0000792A"/>
    <w:rsid w:val="000123F8"/>
    <w:rsid w:val="000176A4"/>
    <w:rsid w:val="00021606"/>
    <w:rsid w:val="00026569"/>
    <w:rsid w:val="0002775A"/>
    <w:rsid w:val="00035C19"/>
    <w:rsid w:val="0003643C"/>
    <w:rsid w:val="0003694F"/>
    <w:rsid w:val="000426B7"/>
    <w:rsid w:val="000843F6"/>
    <w:rsid w:val="00087045"/>
    <w:rsid w:val="00094E2F"/>
    <w:rsid w:val="000A0840"/>
    <w:rsid w:val="000A10B0"/>
    <w:rsid w:val="000A661B"/>
    <w:rsid w:val="000B052F"/>
    <w:rsid w:val="000B7122"/>
    <w:rsid w:val="000C4D65"/>
    <w:rsid w:val="000C5657"/>
    <w:rsid w:val="000D7873"/>
    <w:rsid w:val="000E1EF5"/>
    <w:rsid w:val="000E31D2"/>
    <w:rsid w:val="000E3DB7"/>
    <w:rsid w:val="000F49CA"/>
    <w:rsid w:val="000F7D3E"/>
    <w:rsid w:val="00101CFA"/>
    <w:rsid w:val="00105C91"/>
    <w:rsid w:val="001069D5"/>
    <w:rsid w:val="0011035B"/>
    <w:rsid w:val="001240CA"/>
    <w:rsid w:val="00126E7E"/>
    <w:rsid w:val="0012744A"/>
    <w:rsid w:val="001309D8"/>
    <w:rsid w:val="001330BA"/>
    <w:rsid w:val="00135593"/>
    <w:rsid w:val="00144AAF"/>
    <w:rsid w:val="00144CA4"/>
    <w:rsid w:val="001457B7"/>
    <w:rsid w:val="00147069"/>
    <w:rsid w:val="0015136A"/>
    <w:rsid w:val="0016334D"/>
    <w:rsid w:val="00171EB9"/>
    <w:rsid w:val="001870E5"/>
    <w:rsid w:val="001907B1"/>
    <w:rsid w:val="00191F9E"/>
    <w:rsid w:val="00194B66"/>
    <w:rsid w:val="001950E7"/>
    <w:rsid w:val="001A2796"/>
    <w:rsid w:val="001A50A5"/>
    <w:rsid w:val="001A59E8"/>
    <w:rsid w:val="001A7268"/>
    <w:rsid w:val="001B11A8"/>
    <w:rsid w:val="001C232B"/>
    <w:rsid w:val="001C6AE4"/>
    <w:rsid w:val="001D41FC"/>
    <w:rsid w:val="001D57DF"/>
    <w:rsid w:val="001D5D74"/>
    <w:rsid w:val="001E3061"/>
    <w:rsid w:val="001E33CC"/>
    <w:rsid w:val="001E3455"/>
    <w:rsid w:val="001E411B"/>
    <w:rsid w:val="001E50B2"/>
    <w:rsid w:val="001E52C1"/>
    <w:rsid w:val="001F08CF"/>
    <w:rsid w:val="001F22F1"/>
    <w:rsid w:val="001F4B2F"/>
    <w:rsid w:val="0020032C"/>
    <w:rsid w:val="00202B6C"/>
    <w:rsid w:val="00206FAE"/>
    <w:rsid w:val="00220621"/>
    <w:rsid w:val="00220B79"/>
    <w:rsid w:val="00225C18"/>
    <w:rsid w:val="0022670E"/>
    <w:rsid w:val="00230144"/>
    <w:rsid w:val="00236668"/>
    <w:rsid w:val="002414B2"/>
    <w:rsid w:val="0025345A"/>
    <w:rsid w:val="00253FC1"/>
    <w:rsid w:val="002559E1"/>
    <w:rsid w:val="00261629"/>
    <w:rsid w:val="00262479"/>
    <w:rsid w:val="00266087"/>
    <w:rsid w:val="00280DB2"/>
    <w:rsid w:val="002846EA"/>
    <w:rsid w:val="00290DB0"/>
    <w:rsid w:val="00297DE2"/>
    <w:rsid w:val="002C10F0"/>
    <w:rsid w:val="002C7553"/>
    <w:rsid w:val="002D1181"/>
    <w:rsid w:val="002D147B"/>
    <w:rsid w:val="002D3E47"/>
    <w:rsid w:val="002E14B8"/>
    <w:rsid w:val="002E2953"/>
    <w:rsid w:val="002F25A8"/>
    <w:rsid w:val="002F4A3F"/>
    <w:rsid w:val="002F6071"/>
    <w:rsid w:val="002F62E4"/>
    <w:rsid w:val="003024F9"/>
    <w:rsid w:val="00302D13"/>
    <w:rsid w:val="00303353"/>
    <w:rsid w:val="00310999"/>
    <w:rsid w:val="00311A60"/>
    <w:rsid w:val="00311D91"/>
    <w:rsid w:val="003138E8"/>
    <w:rsid w:val="00314AA7"/>
    <w:rsid w:val="00321F13"/>
    <w:rsid w:val="00325784"/>
    <w:rsid w:val="00331A5D"/>
    <w:rsid w:val="00340026"/>
    <w:rsid w:val="00345976"/>
    <w:rsid w:val="00346BC8"/>
    <w:rsid w:val="00347663"/>
    <w:rsid w:val="00351911"/>
    <w:rsid w:val="00362363"/>
    <w:rsid w:val="00365EAF"/>
    <w:rsid w:val="0036738E"/>
    <w:rsid w:val="003814A3"/>
    <w:rsid w:val="00386286"/>
    <w:rsid w:val="003872B1"/>
    <w:rsid w:val="00390ED7"/>
    <w:rsid w:val="00391119"/>
    <w:rsid w:val="00393364"/>
    <w:rsid w:val="003A5B35"/>
    <w:rsid w:val="003A5DD6"/>
    <w:rsid w:val="003B0A6F"/>
    <w:rsid w:val="003D0C21"/>
    <w:rsid w:val="003D2557"/>
    <w:rsid w:val="003D34F0"/>
    <w:rsid w:val="003D63D5"/>
    <w:rsid w:val="003D6ED8"/>
    <w:rsid w:val="003E1534"/>
    <w:rsid w:val="003E1BBF"/>
    <w:rsid w:val="003E1D7F"/>
    <w:rsid w:val="003E20C0"/>
    <w:rsid w:val="003E54D7"/>
    <w:rsid w:val="003F272E"/>
    <w:rsid w:val="003F44A7"/>
    <w:rsid w:val="004077DD"/>
    <w:rsid w:val="0041057E"/>
    <w:rsid w:val="00414923"/>
    <w:rsid w:val="00415ED3"/>
    <w:rsid w:val="004243F3"/>
    <w:rsid w:val="0042643E"/>
    <w:rsid w:val="00433C7F"/>
    <w:rsid w:val="00436C5C"/>
    <w:rsid w:val="00437724"/>
    <w:rsid w:val="00437E55"/>
    <w:rsid w:val="0044076C"/>
    <w:rsid w:val="004441B9"/>
    <w:rsid w:val="0044666B"/>
    <w:rsid w:val="004504CA"/>
    <w:rsid w:val="00461E58"/>
    <w:rsid w:val="00466817"/>
    <w:rsid w:val="00467068"/>
    <w:rsid w:val="00475274"/>
    <w:rsid w:val="00482540"/>
    <w:rsid w:val="0048368B"/>
    <w:rsid w:val="004A44F6"/>
    <w:rsid w:val="004C1B79"/>
    <w:rsid w:val="004C2C30"/>
    <w:rsid w:val="004C4D96"/>
    <w:rsid w:val="004C793C"/>
    <w:rsid w:val="004D14E1"/>
    <w:rsid w:val="004D3FB8"/>
    <w:rsid w:val="004D687C"/>
    <w:rsid w:val="004D7974"/>
    <w:rsid w:val="004E03F8"/>
    <w:rsid w:val="004E1217"/>
    <w:rsid w:val="004E236B"/>
    <w:rsid w:val="004E5CBE"/>
    <w:rsid w:val="004E71C9"/>
    <w:rsid w:val="004F4F29"/>
    <w:rsid w:val="004F5110"/>
    <w:rsid w:val="004F56B7"/>
    <w:rsid w:val="00503046"/>
    <w:rsid w:val="00504BA3"/>
    <w:rsid w:val="00507F7A"/>
    <w:rsid w:val="00510239"/>
    <w:rsid w:val="00511B2B"/>
    <w:rsid w:val="005123A3"/>
    <w:rsid w:val="0051280A"/>
    <w:rsid w:val="00515E18"/>
    <w:rsid w:val="005208C3"/>
    <w:rsid w:val="00523A17"/>
    <w:rsid w:val="00527ED3"/>
    <w:rsid w:val="00541796"/>
    <w:rsid w:val="00544DC6"/>
    <w:rsid w:val="00553BDB"/>
    <w:rsid w:val="0055445E"/>
    <w:rsid w:val="00556B74"/>
    <w:rsid w:val="00561601"/>
    <w:rsid w:val="00572295"/>
    <w:rsid w:val="00573821"/>
    <w:rsid w:val="0058658C"/>
    <w:rsid w:val="00591198"/>
    <w:rsid w:val="00591441"/>
    <w:rsid w:val="00591BD4"/>
    <w:rsid w:val="00594985"/>
    <w:rsid w:val="005A0F47"/>
    <w:rsid w:val="005A20DD"/>
    <w:rsid w:val="005A20E5"/>
    <w:rsid w:val="005A7EC5"/>
    <w:rsid w:val="005B13E3"/>
    <w:rsid w:val="005C1B08"/>
    <w:rsid w:val="005C3A43"/>
    <w:rsid w:val="005D0D4C"/>
    <w:rsid w:val="005D3046"/>
    <w:rsid w:val="005D5C89"/>
    <w:rsid w:val="005D6CAF"/>
    <w:rsid w:val="005E5F95"/>
    <w:rsid w:val="005E64C3"/>
    <w:rsid w:val="005E7A59"/>
    <w:rsid w:val="005F5187"/>
    <w:rsid w:val="005F741B"/>
    <w:rsid w:val="005F7960"/>
    <w:rsid w:val="00603D5A"/>
    <w:rsid w:val="00606F5B"/>
    <w:rsid w:val="00613A29"/>
    <w:rsid w:val="00613CB5"/>
    <w:rsid w:val="00622D66"/>
    <w:rsid w:val="00626C1B"/>
    <w:rsid w:val="00627632"/>
    <w:rsid w:val="00635656"/>
    <w:rsid w:val="0063655D"/>
    <w:rsid w:val="00637ED1"/>
    <w:rsid w:val="00643707"/>
    <w:rsid w:val="00644F67"/>
    <w:rsid w:val="00651459"/>
    <w:rsid w:val="00651601"/>
    <w:rsid w:val="006518A4"/>
    <w:rsid w:val="006526FA"/>
    <w:rsid w:val="00652B1F"/>
    <w:rsid w:val="00656512"/>
    <w:rsid w:val="00656543"/>
    <w:rsid w:val="00657ED8"/>
    <w:rsid w:val="00667F75"/>
    <w:rsid w:val="00674E5C"/>
    <w:rsid w:val="00680A2D"/>
    <w:rsid w:val="006A22CF"/>
    <w:rsid w:val="006A3275"/>
    <w:rsid w:val="006A351F"/>
    <w:rsid w:val="006A35D2"/>
    <w:rsid w:val="006B68E7"/>
    <w:rsid w:val="006D0BB6"/>
    <w:rsid w:val="006D2ECA"/>
    <w:rsid w:val="006E1522"/>
    <w:rsid w:val="006E20B0"/>
    <w:rsid w:val="006E3526"/>
    <w:rsid w:val="006E6092"/>
    <w:rsid w:val="006F4F26"/>
    <w:rsid w:val="00703208"/>
    <w:rsid w:val="007119FA"/>
    <w:rsid w:val="0071445B"/>
    <w:rsid w:val="00715A6E"/>
    <w:rsid w:val="0072353F"/>
    <w:rsid w:val="007247B7"/>
    <w:rsid w:val="0072480A"/>
    <w:rsid w:val="00724983"/>
    <w:rsid w:val="00733B9E"/>
    <w:rsid w:val="00741D46"/>
    <w:rsid w:val="007454FD"/>
    <w:rsid w:val="00747CB5"/>
    <w:rsid w:val="00760BBD"/>
    <w:rsid w:val="00762710"/>
    <w:rsid w:val="007671B2"/>
    <w:rsid w:val="00772257"/>
    <w:rsid w:val="00776212"/>
    <w:rsid w:val="00777C9A"/>
    <w:rsid w:val="00782AFB"/>
    <w:rsid w:val="00786FDF"/>
    <w:rsid w:val="00794C00"/>
    <w:rsid w:val="007A7A1A"/>
    <w:rsid w:val="007C1D2B"/>
    <w:rsid w:val="007C6081"/>
    <w:rsid w:val="007C7F88"/>
    <w:rsid w:val="007D2E45"/>
    <w:rsid w:val="007E12C9"/>
    <w:rsid w:val="008064CA"/>
    <w:rsid w:val="008116AC"/>
    <w:rsid w:val="00812B23"/>
    <w:rsid w:val="00821E47"/>
    <w:rsid w:val="008259A4"/>
    <w:rsid w:val="008317B8"/>
    <w:rsid w:val="00832524"/>
    <w:rsid w:val="00833469"/>
    <w:rsid w:val="00834B04"/>
    <w:rsid w:val="00841369"/>
    <w:rsid w:val="008645C5"/>
    <w:rsid w:val="00864A98"/>
    <w:rsid w:val="008668F0"/>
    <w:rsid w:val="00874656"/>
    <w:rsid w:val="00876236"/>
    <w:rsid w:val="00883524"/>
    <w:rsid w:val="00884C99"/>
    <w:rsid w:val="00884E8F"/>
    <w:rsid w:val="00891351"/>
    <w:rsid w:val="00895AF9"/>
    <w:rsid w:val="0089667A"/>
    <w:rsid w:val="008A233E"/>
    <w:rsid w:val="008A5E45"/>
    <w:rsid w:val="008A5FB9"/>
    <w:rsid w:val="008A61F0"/>
    <w:rsid w:val="008A68BA"/>
    <w:rsid w:val="008C1D17"/>
    <w:rsid w:val="008C2220"/>
    <w:rsid w:val="008C4FE2"/>
    <w:rsid w:val="008D489F"/>
    <w:rsid w:val="008E0958"/>
    <w:rsid w:val="008E1774"/>
    <w:rsid w:val="008E7C1B"/>
    <w:rsid w:val="008F2189"/>
    <w:rsid w:val="008F2617"/>
    <w:rsid w:val="008F634F"/>
    <w:rsid w:val="009032FD"/>
    <w:rsid w:val="009042A6"/>
    <w:rsid w:val="00905CAF"/>
    <w:rsid w:val="00924D6D"/>
    <w:rsid w:val="00926672"/>
    <w:rsid w:val="00931226"/>
    <w:rsid w:val="009319FA"/>
    <w:rsid w:val="00935956"/>
    <w:rsid w:val="009443D3"/>
    <w:rsid w:val="00955FAF"/>
    <w:rsid w:val="009560D4"/>
    <w:rsid w:val="00963433"/>
    <w:rsid w:val="0097493A"/>
    <w:rsid w:val="00974DD6"/>
    <w:rsid w:val="00976B83"/>
    <w:rsid w:val="00987238"/>
    <w:rsid w:val="0099508E"/>
    <w:rsid w:val="009B74FE"/>
    <w:rsid w:val="009C6159"/>
    <w:rsid w:val="009C79A0"/>
    <w:rsid w:val="009E643B"/>
    <w:rsid w:val="009E661D"/>
    <w:rsid w:val="009F4C95"/>
    <w:rsid w:val="00A0315A"/>
    <w:rsid w:val="00A107CC"/>
    <w:rsid w:val="00A12192"/>
    <w:rsid w:val="00A14146"/>
    <w:rsid w:val="00A16976"/>
    <w:rsid w:val="00A16E65"/>
    <w:rsid w:val="00A25B71"/>
    <w:rsid w:val="00A25DE9"/>
    <w:rsid w:val="00A30BB9"/>
    <w:rsid w:val="00A32102"/>
    <w:rsid w:val="00A3366D"/>
    <w:rsid w:val="00A363B3"/>
    <w:rsid w:val="00A4066C"/>
    <w:rsid w:val="00A5455E"/>
    <w:rsid w:val="00A552AB"/>
    <w:rsid w:val="00A621BC"/>
    <w:rsid w:val="00A64FF2"/>
    <w:rsid w:val="00A716B7"/>
    <w:rsid w:val="00A73389"/>
    <w:rsid w:val="00A86295"/>
    <w:rsid w:val="00A93575"/>
    <w:rsid w:val="00A95989"/>
    <w:rsid w:val="00A95E05"/>
    <w:rsid w:val="00AA03D1"/>
    <w:rsid w:val="00AA5F4E"/>
    <w:rsid w:val="00AB7F27"/>
    <w:rsid w:val="00AC3662"/>
    <w:rsid w:val="00AC780C"/>
    <w:rsid w:val="00AF06ED"/>
    <w:rsid w:val="00AF2F46"/>
    <w:rsid w:val="00AF364F"/>
    <w:rsid w:val="00AF45FE"/>
    <w:rsid w:val="00AF4DE7"/>
    <w:rsid w:val="00B009C1"/>
    <w:rsid w:val="00B051C7"/>
    <w:rsid w:val="00B0593F"/>
    <w:rsid w:val="00B059AC"/>
    <w:rsid w:val="00B06C5A"/>
    <w:rsid w:val="00B07233"/>
    <w:rsid w:val="00B12A81"/>
    <w:rsid w:val="00B15916"/>
    <w:rsid w:val="00B15CE7"/>
    <w:rsid w:val="00B1787A"/>
    <w:rsid w:val="00B22A97"/>
    <w:rsid w:val="00B23E41"/>
    <w:rsid w:val="00B30629"/>
    <w:rsid w:val="00B3571D"/>
    <w:rsid w:val="00B36665"/>
    <w:rsid w:val="00B413F2"/>
    <w:rsid w:val="00B42680"/>
    <w:rsid w:val="00B42D71"/>
    <w:rsid w:val="00B43283"/>
    <w:rsid w:val="00B44CA4"/>
    <w:rsid w:val="00B44DDB"/>
    <w:rsid w:val="00B47380"/>
    <w:rsid w:val="00B81B52"/>
    <w:rsid w:val="00B87ACC"/>
    <w:rsid w:val="00B9449E"/>
    <w:rsid w:val="00BA4548"/>
    <w:rsid w:val="00BA7F86"/>
    <w:rsid w:val="00BB51AB"/>
    <w:rsid w:val="00BC31AF"/>
    <w:rsid w:val="00BC6E54"/>
    <w:rsid w:val="00BD0080"/>
    <w:rsid w:val="00BD139B"/>
    <w:rsid w:val="00BE1B7F"/>
    <w:rsid w:val="00BF2946"/>
    <w:rsid w:val="00C01F59"/>
    <w:rsid w:val="00C021ED"/>
    <w:rsid w:val="00C072D7"/>
    <w:rsid w:val="00C114BE"/>
    <w:rsid w:val="00C122C8"/>
    <w:rsid w:val="00C335D2"/>
    <w:rsid w:val="00C42192"/>
    <w:rsid w:val="00C42675"/>
    <w:rsid w:val="00C469C1"/>
    <w:rsid w:val="00C50D9F"/>
    <w:rsid w:val="00C517DD"/>
    <w:rsid w:val="00C55856"/>
    <w:rsid w:val="00C5694C"/>
    <w:rsid w:val="00C649EC"/>
    <w:rsid w:val="00C65D65"/>
    <w:rsid w:val="00C711D9"/>
    <w:rsid w:val="00C81616"/>
    <w:rsid w:val="00C84374"/>
    <w:rsid w:val="00C929F1"/>
    <w:rsid w:val="00C93570"/>
    <w:rsid w:val="00CA01E5"/>
    <w:rsid w:val="00CA0AE6"/>
    <w:rsid w:val="00CA5BAB"/>
    <w:rsid w:val="00CB76AD"/>
    <w:rsid w:val="00CB77A5"/>
    <w:rsid w:val="00CC02DD"/>
    <w:rsid w:val="00CC0B47"/>
    <w:rsid w:val="00CC16C3"/>
    <w:rsid w:val="00CD681C"/>
    <w:rsid w:val="00CE237A"/>
    <w:rsid w:val="00CE2486"/>
    <w:rsid w:val="00CE3BC9"/>
    <w:rsid w:val="00CE3F7D"/>
    <w:rsid w:val="00CF034D"/>
    <w:rsid w:val="00CF19AB"/>
    <w:rsid w:val="00CF239B"/>
    <w:rsid w:val="00CF32B4"/>
    <w:rsid w:val="00CF6436"/>
    <w:rsid w:val="00D00302"/>
    <w:rsid w:val="00D05424"/>
    <w:rsid w:val="00D05A56"/>
    <w:rsid w:val="00D063A0"/>
    <w:rsid w:val="00D06B6A"/>
    <w:rsid w:val="00D16233"/>
    <w:rsid w:val="00D36560"/>
    <w:rsid w:val="00D56A56"/>
    <w:rsid w:val="00D57BCF"/>
    <w:rsid w:val="00D57F9A"/>
    <w:rsid w:val="00D71264"/>
    <w:rsid w:val="00D75D34"/>
    <w:rsid w:val="00D84A8E"/>
    <w:rsid w:val="00D9209C"/>
    <w:rsid w:val="00D92E3C"/>
    <w:rsid w:val="00D93A14"/>
    <w:rsid w:val="00D95724"/>
    <w:rsid w:val="00DA5ED5"/>
    <w:rsid w:val="00DB608B"/>
    <w:rsid w:val="00DE4F72"/>
    <w:rsid w:val="00DE7F68"/>
    <w:rsid w:val="00DF31AA"/>
    <w:rsid w:val="00DF3984"/>
    <w:rsid w:val="00DF45CC"/>
    <w:rsid w:val="00DF55BD"/>
    <w:rsid w:val="00E00440"/>
    <w:rsid w:val="00E01CE5"/>
    <w:rsid w:val="00E03DE8"/>
    <w:rsid w:val="00E315CF"/>
    <w:rsid w:val="00E319B6"/>
    <w:rsid w:val="00E3314D"/>
    <w:rsid w:val="00E34A4A"/>
    <w:rsid w:val="00E37890"/>
    <w:rsid w:val="00E45356"/>
    <w:rsid w:val="00E461E4"/>
    <w:rsid w:val="00E505ED"/>
    <w:rsid w:val="00E50E15"/>
    <w:rsid w:val="00E523D3"/>
    <w:rsid w:val="00E57F8C"/>
    <w:rsid w:val="00E83667"/>
    <w:rsid w:val="00E91184"/>
    <w:rsid w:val="00E962A5"/>
    <w:rsid w:val="00EA1C68"/>
    <w:rsid w:val="00EB3EE6"/>
    <w:rsid w:val="00EB40C2"/>
    <w:rsid w:val="00EB411E"/>
    <w:rsid w:val="00EB608F"/>
    <w:rsid w:val="00EB7435"/>
    <w:rsid w:val="00EC2F03"/>
    <w:rsid w:val="00EC3023"/>
    <w:rsid w:val="00EC57F9"/>
    <w:rsid w:val="00ED0776"/>
    <w:rsid w:val="00ED2B6E"/>
    <w:rsid w:val="00EE51C1"/>
    <w:rsid w:val="00EE7827"/>
    <w:rsid w:val="00EE7B43"/>
    <w:rsid w:val="00F16E92"/>
    <w:rsid w:val="00F17B3A"/>
    <w:rsid w:val="00F40357"/>
    <w:rsid w:val="00F408EF"/>
    <w:rsid w:val="00F42FB2"/>
    <w:rsid w:val="00F4336B"/>
    <w:rsid w:val="00F46C88"/>
    <w:rsid w:val="00F508B5"/>
    <w:rsid w:val="00F53318"/>
    <w:rsid w:val="00F549F4"/>
    <w:rsid w:val="00F55910"/>
    <w:rsid w:val="00F624C6"/>
    <w:rsid w:val="00F76F65"/>
    <w:rsid w:val="00F9269A"/>
    <w:rsid w:val="00F932AE"/>
    <w:rsid w:val="00F93527"/>
    <w:rsid w:val="00FA43BF"/>
    <w:rsid w:val="00FB470D"/>
    <w:rsid w:val="00FB6AD1"/>
    <w:rsid w:val="00FC0C36"/>
    <w:rsid w:val="00FC3181"/>
    <w:rsid w:val="00FD05E8"/>
    <w:rsid w:val="00FE0694"/>
    <w:rsid w:val="00FE3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1A481A"/>
  <w15:docId w15:val="{4E28DD3C-ADE6-491B-93F6-1FCC5235C0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0"/>
    <w:next w:val="a"/>
    <w:link w:val="11"/>
    <w:uiPriority w:val="9"/>
    <w:qFormat/>
    <w:rsid w:val="00CE3BC9"/>
    <w:pPr>
      <w:numPr>
        <w:numId w:val="1"/>
      </w:numPr>
      <w:spacing w:before="120" w:after="120"/>
      <w:ind w:left="357" w:hanging="357"/>
      <w:jc w:val="center"/>
      <w:outlineLvl w:val="0"/>
    </w:pPr>
    <w:rPr>
      <w:b/>
    </w:rPr>
  </w:style>
  <w:style w:type="paragraph" w:styleId="2">
    <w:name w:val="heading 2"/>
    <w:basedOn w:val="a0"/>
    <w:next w:val="a"/>
    <w:link w:val="20"/>
    <w:uiPriority w:val="9"/>
    <w:unhideWhenUsed/>
    <w:qFormat/>
    <w:rsid w:val="00CE3BC9"/>
    <w:pPr>
      <w:numPr>
        <w:ilvl w:val="1"/>
        <w:numId w:val="1"/>
      </w:numPr>
      <w:spacing w:before="120" w:after="120"/>
      <w:ind w:left="357" w:hanging="357"/>
      <w:outlineLvl w:val="1"/>
    </w:pPr>
    <w:rPr>
      <w:b/>
    </w:rPr>
  </w:style>
  <w:style w:type="paragraph" w:styleId="3">
    <w:name w:val="heading 3"/>
    <w:basedOn w:val="a0"/>
    <w:next w:val="a"/>
    <w:link w:val="30"/>
    <w:uiPriority w:val="9"/>
    <w:unhideWhenUsed/>
    <w:qFormat/>
    <w:rsid w:val="00CE3BC9"/>
    <w:pPr>
      <w:numPr>
        <w:ilvl w:val="2"/>
        <w:numId w:val="1"/>
      </w:numPr>
      <w:spacing w:before="120" w:after="120"/>
      <w:ind w:left="1417"/>
      <w:outlineLvl w:val="2"/>
    </w:pPr>
    <w:rPr>
      <w:rFonts w:cs="Times New Roman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5A20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7126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1"/>
    <w:link w:val="a5"/>
    <w:uiPriority w:val="99"/>
    <w:rsid w:val="00D71264"/>
  </w:style>
  <w:style w:type="paragraph" w:styleId="a7">
    <w:name w:val="footer"/>
    <w:basedOn w:val="a"/>
    <w:link w:val="a8"/>
    <w:uiPriority w:val="99"/>
    <w:unhideWhenUsed/>
    <w:rsid w:val="00D7126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1"/>
    <w:link w:val="a7"/>
    <w:uiPriority w:val="99"/>
    <w:rsid w:val="00D71264"/>
  </w:style>
  <w:style w:type="paragraph" w:customStyle="1" w:styleId="Default">
    <w:name w:val="Default"/>
    <w:rsid w:val="00297DE2"/>
    <w:pPr>
      <w:autoSpaceDE w:val="0"/>
      <w:autoSpaceDN w:val="0"/>
      <w:adjustRightInd w:val="0"/>
      <w:ind w:firstLine="0"/>
      <w:jc w:val="left"/>
    </w:pPr>
    <w:rPr>
      <w:rFonts w:cs="Times New Roman"/>
      <w:color w:val="000000"/>
      <w:szCs w:val="24"/>
    </w:rPr>
  </w:style>
  <w:style w:type="paragraph" w:styleId="a0">
    <w:name w:val="List Paragraph"/>
    <w:basedOn w:val="a"/>
    <w:uiPriority w:val="34"/>
    <w:qFormat/>
    <w:rsid w:val="005F7960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BF294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BF2946"/>
    <w:rPr>
      <w:rFonts w:ascii="Tahoma" w:hAnsi="Tahoma" w:cs="Tahoma"/>
      <w:sz w:val="16"/>
      <w:szCs w:val="16"/>
    </w:rPr>
  </w:style>
  <w:style w:type="paragraph" w:styleId="ab">
    <w:name w:val="footnote text"/>
    <w:basedOn w:val="a"/>
    <w:link w:val="ac"/>
    <w:uiPriority w:val="99"/>
    <w:semiHidden/>
    <w:unhideWhenUsed/>
    <w:rsid w:val="00433C7F"/>
    <w:rPr>
      <w:sz w:val="20"/>
      <w:szCs w:val="20"/>
    </w:rPr>
  </w:style>
  <w:style w:type="character" w:customStyle="1" w:styleId="ac">
    <w:name w:val="Текст сноски Знак"/>
    <w:basedOn w:val="a1"/>
    <w:link w:val="ab"/>
    <w:uiPriority w:val="99"/>
    <w:semiHidden/>
    <w:rsid w:val="00433C7F"/>
    <w:rPr>
      <w:sz w:val="20"/>
      <w:szCs w:val="20"/>
    </w:rPr>
  </w:style>
  <w:style w:type="character" w:styleId="ad">
    <w:name w:val="footnote reference"/>
    <w:basedOn w:val="a1"/>
    <w:uiPriority w:val="99"/>
    <w:semiHidden/>
    <w:unhideWhenUsed/>
    <w:rsid w:val="00433C7F"/>
    <w:rPr>
      <w:vertAlign w:val="superscript"/>
    </w:rPr>
  </w:style>
  <w:style w:type="paragraph" w:styleId="ae">
    <w:name w:val="endnote text"/>
    <w:basedOn w:val="a"/>
    <w:link w:val="af"/>
    <w:uiPriority w:val="99"/>
    <w:semiHidden/>
    <w:unhideWhenUsed/>
    <w:rsid w:val="00433C7F"/>
    <w:rPr>
      <w:sz w:val="20"/>
      <w:szCs w:val="20"/>
    </w:rPr>
  </w:style>
  <w:style w:type="character" w:customStyle="1" w:styleId="af">
    <w:name w:val="Текст концевой сноски Знак"/>
    <w:basedOn w:val="a1"/>
    <w:link w:val="ae"/>
    <w:uiPriority w:val="99"/>
    <w:semiHidden/>
    <w:rsid w:val="00433C7F"/>
    <w:rPr>
      <w:sz w:val="20"/>
      <w:szCs w:val="20"/>
    </w:rPr>
  </w:style>
  <w:style w:type="character" w:styleId="af0">
    <w:name w:val="endnote reference"/>
    <w:basedOn w:val="a1"/>
    <w:uiPriority w:val="99"/>
    <w:semiHidden/>
    <w:unhideWhenUsed/>
    <w:rsid w:val="00433C7F"/>
    <w:rPr>
      <w:vertAlign w:val="superscript"/>
    </w:rPr>
  </w:style>
  <w:style w:type="character" w:customStyle="1" w:styleId="11">
    <w:name w:val="Заголовок 1 Знак"/>
    <w:basedOn w:val="a1"/>
    <w:link w:val="1"/>
    <w:uiPriority w:val="9"/>
    <w:rsid w:val="00CE3BC9"/>
    <w:rPr>
      <w:b/>
    </w:rPr>
  </w:style>
  <w:style w:type="paragraph" w:styleId="af1">
    <w:name w:val="TOC Heading"/>
    <w:basedOn w:val="1"/>
    <w:next w:val="a"/>
    <w:uiPriority w:val="39"/>
    <w:unhideWhenUsed/>
    <w:qFormat/>
    <w:rsid w:val="00E50E15"/>
    <w:pPr>
      <w:spacing w:line="276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84374"/>
    <w:pPr>
      <w:tabs>
        <w:tab w:val="left" w:pos="426"/>
        <w:tab w:val="left" w:pos="1320"/>
        <w:tab w:val="right" w:leader="dot" w:pos="10195"/>
      </w:tabs>
      <w:spacing w:after="100"/>
      <w:ind w:firstLine="0"/>
      <w:jc w:val="left"/>
    </w:pPr>
    <w:rPr>
      <w:b/>
      <w:noProof/>
    </w:rPr>
  </w:style>
  <w:style w:type="paragraph" w:styleId="21">
    <w:name w:val="toc 2"/>
    <w:basedOn w:val="a"/>
    <w:next w:val="a"/>
    <w:autoRedefine/>
    <w:uiPriority w:val="39"/>
    <w:unhideWhenUsed/>
    <w:rsid w:val="00E50E15"/>
    <w:pPr>
      <w:spacing w:after="100"/>
      <w:ind w:left="240"/>
    </w:pPr>
  </w:style>
  <w:style w:type="character" w:styleId="af2">
    <w:name w:val="Hyperlink"/>
    <w:basedOn w:val="a1"/>
    <w:uiPriority w:val="99"/>
    <w:unhideWhenUsed/>
    <w:rsid w:val="00E50E15"/>
    <w:rPr>
      <w:color w:val="0000FF" w:themeColor="hyperlink"/>
      <w:u w:val="single"/>
    </w:rPr>
  </w:style>
  <w:style w:type="numbering" w:customStyle="1" w:styleId="10">
    <w:name w:val="Стиль1"/>
    <w:uiPriority w:val="99"/>
    <w:rsid w:val="00482540"/>
    <w:pPr>
      <w:numPr>
        <w:numId w:val="19"/>
      </w:numPr>
    </w:pPr>
  </w:style>
  <w:style w:type="character" w:customStyle="1" w:styleId="20">
    <w:name w:val="Заголовок 2 Знак"/>
    <w:basedOn w:val="a1"/>
    <w:link w:val="2"/>
    <w:uiPriority w:val="9"/>
    <w:rsid w:val="00CE3BC9"/>
    <w:rPr>
      <w:b/>
    </w:rPr>
  </w:style>
  <w:style w:type="character" w:customStyle="1" w:styleId="30">
    <w:name w:val="Заголовок 3 Знак"/>
    <w:basedOn w:val="a1"/>
    <w:link w:val="3"/>
    <w:uiPriority w:val="9"/>
    <w:rsid w:val="00CE3BC9"/>
    <w:rPr>
      <w:rFonts w:cs="Times New Roman"/>
      <w:b/>
    </w:rPr>
  </w:style>
  <w:style w:type="paragraph" w:styleId="31">
    <w:name w:val="toc 3"/>
    <w:basedOn w:val="a"/>
    <w:next w:val="a"/>
    <w:autoRedefine/>
    <w:uiPriority w:val="39"/>
    <w:unhideWhenUsed/>
    <w:rsid w:val="009C79A0"/>
    <w:pPr>
      <w:spacing w:after="100"/>
      <w:ind w:left="480"/>
    </w:pPr>
  </w:style>
  <w:style w:type="character" w:styleId="af3">
    <w:name w:val="FollowedHyperlink"/>
    <w:basedOn w:val="a1"/>
    <w:uiPriority w:val="99"/>
    <w:semiHidden/>
    <w:unhideWhenUsed/>
    <w:rsid w:val="00884E8F"/>
    <w:rPr>
      <w:color w:val="800080" w:themeColor="followedHyperlink"/>
      <w:u w:val="single"/>
    </w:rPr>
  </w:style>
  <w:style w:type="character" w:customStyle="1" w:styleId="UnresolvedMention">
    <w:name w:val="Unresolved Mention"/>
    <w:basedOn w:val="a1"/>
    <w:uiPriority w:val="99"/>
    <w:semiHidden/>
    <w:unhideWhenUsed/>
    <w:rsid w:val="00F4336B"/>
    <w:rPr>
      <w:color w:val="808080"/>
      <w:shd w:val="clear" w:color="auto" w:fill="E6E6E6"/>
    </w:rPr>
  </w:style>
  <w:style w:type="character" w:styleId="af4">
    <w:name w:val="Emphasis"/>
    <w:basedOn w:val="a1"/>
    <w:uiPriority w:val="20"/>
    <w:qFormat/>
    <w:rsid w:val="004E1217"/>
    <w:rPr>
      <w:i/>
      <w:iCs/>
    </w:rPr>
  </w:style>
  <w:style w:type="character" w:styleId="af5">
    <w:name w:val="Placeholder Text"/>
    <w:basedOn w:val="a1"/>
    <w:uiPriority w:val="99"/>
    <w:semiHidden/>
    <w:rsid w:val="00035C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40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35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5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E42597-B86E-4D8D-BF63-6D58ED7F73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9</TotalTime>
  <Pages>32</Pages>
  <Words>6032</Words>
  <Characters>34389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алекс шакура</cp:lastModifiedBy>
  <cp:revision>2</cp:revision>
  <cp:lastPrinted>2017-11-18T20:26:00Z</cp:lastPrinted>
  <dcterms:created xsi:type="dcterms:W3CDTF">2018-05-12T14:09:00Z</dcterms:created>
  <dcterms:modified xsi:type="dcterms:W3CDTF">2019-05-05T07:49:00Z</dcterms:modified>
</cp:coreProperties>
</file>